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55E2" w:rsidRPr="00EE4951" w:rsidRDefault="0025016C" w:rsidP="0025016C">
      <w:pPr>
        <w:pStyle w:val="ListParagraph"/>
        <w:numPr>
          <w:ilvl w:val="0"/>
          <w:numId w:val="1"/>
        </w:numPr>
      </w:pPr>
      <w:r w:rsidRPr="00EE4951">
        <w:t>Explain the steps involved in a FPGA design process?</w:t>
      </w:r>
    </w:p>
    <w:p w:rsidR="00DB2CA6" w:rsidRDefault="00DB2CA6" w:rsidP="00DB2CA6">
      <w:pPr>
        <w:pStyle w:val="ListParagraph"/>
        <w:numPr>
          <w:ilvl w:val="1"/>
          <w:numId w:val="1"/>
        </w:numPr>
      </w:pPr>
      <w:r>
        <w:t>Translation from HDL</w:t>
      </w:r>
      <w:r w:rsidR="006F2D89">
        <w:t xml:space="preserve"> involves synthesis and translation.</w:t>
      </w:r>
    </w:p>
    <w:p w:rsidR="00DB2CA6" w:rsidRDefault="00DB2CA6" w:rsidP="00DB2CA6">
      <w:pPr>
        <w:pStyle w:val="ListParagraph"/>
        <w:numPr>
          <w:ilvl w:val="1"/>
          <w:numId w:val="1"/>
        </w:numPr>
      </w:pPr>
      <w:r>
        <w:t>Logic Synthesis</w:t>
      </w:r>
      <w:r w:rsidR="006F2D89">
        <w:t xml:space="preserve"> involves mapping.</w:t>
      </w:r>
      <w:r w:rsidR="00CA4DC5">
        <w:t xml:space="preserve"> The mapping process maps the logic onto the resources on the board.</w:t>
      </w:r>
    </w:p>
    <w:p w:rsidR="00DB2CA6" w:rsidRDefault="00DB2CA6" w:rsidP="00DB2CA6">
      <w:pPr>
        <w:pStyle w:val="ListParagraph"/>
        <w:numPr>
          <w:ilvl w:val="1"/>
          <w:numId w:val="1"/>
        </w:numPr>
      </w:pPr>
      <w:r>
        <w:t>Placement and routing</w:t>
      </w:r>
      <w:r w:rsidR="006F2D89">
        <w:t xml:space="preserve"> involves placing and routing.</w:t>
      </w:r>
    </w:p>
    <w:p w:rsidR="00DB2CA6" w:rsidRDefault="00DB2CA6" w:rsidP="00DB2CA6">
      <w:pPr>
        <w:pStyle w:val="ListParagraph"/>
        <w:numPr>
          <w:ilvl w:val="1"/>
          <w:numId w:val="1"/>
        </w:numPr>
      </w:pPr>
      <w:r>
        <w:t>Configuration generation</w:t>
      </w:r>
      <w:r w:rsidR="006F2D89">
        <w:t xml:space="preserve"> involves program file generation.</w:t>
      </w:r>
    </w:p>
    <w:p w:rsidR="0025016C" w:rsidRPr="00EE4951" w:rsidRDefault="0025016C" w:rsidP="0025016C">
      <w:pPr>
        <w:pStyle w:val="ListParagraph"/>
        <w:numPr>
          <w:ilvl w:val="0"/>
          <w:numId w:val="1"/>
        </w:numPr>
      </w:pPr>
      <w:r w:rsidRPr="00EE4951">
        <w:t>What is the difference (at least two) between a combinational and sequential circuit?</w:t>
      </w:r>
    </w:p>
    <w:p w:rsidR="00DB2CA6" w:rsidRDefault="00DB2CA6" w:rsidP="00DB2CA6">
      <w:pPr>
        <w:pStyle w:val="ListParagraph"/>
        <w:numPr>
          <w:ilvl w:val="1"/>
          <w:numId w:val="1"/>
        </w:numPr>
      </w:pPr>
      <w:r>
        <w:t>Combinational</w:t>
      </w:r>
    </w:p>
    <w:p w:rsidR="00DB2CA6" w:rsidRDefault="00CA4DC5" w:rsidP="00DB2CA6">
      <w:pPr>
        <w:pStyle w:val="ListParagraph"/>
        <w:numPr>
          <w:ilvl w:val="2"/>
          <w:numId w:val="1"/>
        </w:numPr>
      </w:pPr>
      <w:r>
        <w:t>Output depends only on present inputs.</w:t>
      </w:r>
    </w:p>
    <w:p w:rsidR="00DB2CA6" w:rsidRDefault="00CA4DC5" w:rsidP="00DB2CA6">
      <w:pPr>
        <w:pStyle w:val="ListParagraph"/>
        <w:numPr>
          <w:ilvl w:val="2"/>
          <w:numId w:val="1"/>
        </w:numPr>
      </w:pPr>
      <w:r>
        <w:t>Doesn’t depend on the clock for the design.</w:t>
      </w:r>
    </w:p>
    <w:p w:rsidR="00DB2CA6" w:rsidRDefault="00DB2CA6" w:rsidP="00DB2CA6">
      <w:pPr>
        <w:pStyle w:val="ListParagraph"/>
        <w:numPr>
          <w:ilvl w:val="1"/>
          <w:numId w:val="1"/>
        </w:numPr>
      </w:pPr>
      <w:r>
        <w:t>Sequential</w:t>
      </w:r>
    </w:p>
    <w:p w:rsidR="00DB2CA6" w:rsidRDefault="00DB2CA6" w:rsidP="00DB2CA6">
      <w:pPr>
        <w:pStyle w:val="ListParagraph"/>
        <w:numPr>
          <w:ilvl w:val="2"/>
          <w:numId w:val="1"/>
        </w:numPr>
      </w:pPr>
      <w:r>
        <w:t>O</w:t>
      </w:r>
      <w:r w:rsidR="00CA4DC5">
        <w:t>utput depends not just on present inputs, but on past sequence of inputs.</w:t>
      </w:r>
    </w:p>
    <w:p w:rsidR="00DB2CA6" w:rsidRDefault="00CA4DC5" w:rsidP="00DB2CA6">
      <w:pPr>
        <w:pStyle w:val="ListParagraph"/>
        <w:numPr>
          <w:ilvl w:val="2"/>
          <w:numId w:val="1"/>
        </w:numPr>
      </w:pPr>
      <w:r>
        <w:t>There are synchronous and asynchronous designs.</w:t>
      </w:r>
    </w:p>
    <w:p w:rsidR="0025016C" w:rsidRPr="00231648" w:rsidRDefault="0025016C" w:rsidP="0025016C">
      <w:pPr>
        <w:pStyle w:val="ListParagraph"/>
        <w:numPr>
          <w:ilvl w:val="0"/>
          <w:numId w:val="1"/>
        </w:numPr>
      </w:pPr>
      <w:r w:rsidRPr="00231648">
        <w:t>What is the difference (at least two) between a latch and a flip-flop?</w:t>
      </w:r>
    </w:p>
    <w:p w:rsidR="00DB2CA6" w:rsidRDefault="00DB2CA6" w:rsidP="00DB2CA6">
      <w:pPr>
        <w:pStyle w:val="ListParagraph"/>
        <w:numPr>
          <w:ilvl w:val="1"/>
          <w:numId w:val="1"/>
        </w:numPr>
      </w:pPr>
      <w:r>
        <w:t>Latch</w:t>
      </w:r>
    </w:p>
    <w:p w:rsidR="00DB2CA6" w:rsidRDefault="005B7696" w:rsidP="00DB2CA6">
      <w:pPr>
        <w:pStyle w:val="ListParagraph"/>
        <w:numPr>
          <w:ilvl w:val="2"/>
          <w:numId w:val="1"/>
        </w:numPr>
      </w:pPr>
      <w:r>
        <w:t>A feedback connection of 2 NOR or 2 NAND gates that can store 1 bit of information. Can be set to 1 with the S input. Can be reset to 0 with the R input.</w:t>
      </w:r>
    </w:p>
    <w:p w:rsidR="00DB2CA6" w:rsidRDefault="005B7696" w:rsidP="00DB2CA6">
      <w:pPr>
        <w:pStyle w:val="ListParagraph"/>
        <w:numPr>
          <w:ilvl w:val="2"/>
          <w:numId w:val="1"/>
        </w:numPr>
      </w:pPr>
      <w:r>
        <w:t>The gated latch is a basic latch that includes a gating or a control input signal. This gating signal is typically a clock.</w:t>
      </w:r>
    </w:p>
    <w:p w:rsidR="00DB2CA6" w:rsidRDefault="00DB2CA6" w:rsidP="00DB2CA6">
      <w:pPr>
        <w:pStyle w:val="ListParagraph"/>
        <w:numPr>
          <w:ilvl w:val="1"/>
          <w:numId w:val="1"/>
        </w:numPr>
      </w:pPr>
      <w:r>
        <w:t>Flip-flop</w:t>
      </w:r>
    </w:p>
    <w:p w:rsidR="005B7696" w:rsidRDefault="005B7696" w:rsidP="00DB2CA6">
      <w:pPr>
        <w:pStyle w:val="ListParagraph"/>
        <w:numPr>
          <w:ilvl w:val="2"/>
          <w:numId w:val="1"/>
        </w:numPr>
      </w:pPr>
      <w:r>
        <w:t>Based on the gated latch.</w:t>
      </w:r>
    </w:p>
    <w:p w:rsidR="005B7696" w:rsidRDefault="005B7696" w:rsidP="00DB2CA6">
      <w:pPr>
        <w:pStyle w:val="ListParagraph"/>
        <w:numPr>
          <w:ilvl w:val="2"/>
          <w:numId w:val="1"/>
        </w:numPr>
      </w:pPr>
      <w:r>
        <w:t>Usually master-slave arrangement.</w:t>
      </w:r>
    </w:p>
    <w:p w:rsidR="005B7696" w:rsidRDefault="005B7696" w:rsidP="00DB2CA6">
      <w:pPr>
        <w:pStyle w:val="ListParagraph"/>
        <w:numPr>
          <w:ilvl w:val="2"/>
          <w:numId w:val="1"/>
        </w:numPr>
      </w:pPr>
      <w:r>
        <w:t>Can be level or edge triggered.</w:t>
      </w:r>
    </w:p>
    <w:p w:rsidR="0025016C" w:rsidRPr="00DD3C6B" w:rsidRDefault="0025016C" w:rsidP="00D62541">
      <w:pPr>
        <w:pStyle w:val="ListParagraph"/>
        <w:numPr>
          <w:ilvl w:val="0"/>
          <w:numId w:val="1"/>
        </w:numPr>
      </w:pPr>
      <w:r w:rsidRPr="00DD3C6B">
        <w:t>What are the applications (at least two) of a latch and flip-flop?</w:t>
      </w:r>
    </w:p>
    <w:p w:rsidR="00DB2CA6" w:rsidRDefault="00DB2CA6" w:rsidP="00DB2CA6">
      <w:pPr>
        <w:pStyle w:val="ListParagraph"/>
        <w:numPr>
          <w:ilvl w:val="1"/>
          <w:numId w:val="1"/>
        </w:numPr>
      </w:pPr>
      <w:r>
        <w:t>Latch</w:t>
      </w:r>
    </w:p>
    <w:p w:rsidR="00DB2CA6" w:rsidRDefault="00EE4951" w:rsidP="00DB2CA6">
      <w:pPr>
        <w:pStyle w:val="ListParagraph"/>
        <w:numPr>
          <w:ilvl w:val="2"/>
          <w:numId w:val="1"/>
        </w:numPr>
      </w:pPr>
      <w:r>
        <w:t>Avoids bouncing of switches.</w:t>
      </w:r>
    </w:p>
    <w:p w:rsidR="00DB2CA6" w:rsidRDefault="00EE4951" w:rsidP="00DB2CA6">
      <w:pPr>
        <w:pStyle w:val="ListParagraph"/>
        <w:numPr>
          <w:ilvl w:val="2"/>
          <w:numId w:val="1"/>
        </w:numPr>
      </w:pPr>
      <w:r>
        <w:t>Stores a single bit value.</w:t>
      </w:r>
    </w:p>
    <w:p w:rsidR="00DB2CA6" w:rsidRDefault="00DB2CA6" w:rsidP="00DB2CA6">
      <w:pPr>
        <w:pStyle w:val="ListParagraph"/>
        <w:numPr>
          <w:ilvl w:val="1"/>
          <w:numId w:val="1"/>
        </w:numPr>
      </w:pPr>
      <w:r>
        <w:t>Flip-Flop</w:t>
      </w:r>
    </w:p>
    <w:p w:rsidR="00DB2CA6" w:rsidRDefault="00DD3C6B" w:rsidP="00DB2CA6">
      <w:pPr>
        <w:pStyle w:val="ListParagraph"/>
        <w:numPr>
          <w:ilvl w:val="2"/>
          <w:numId w:val="1"/>
        </w:numPr>
      </w:pPr>
      <w:r>
        <w:t>Stores one bit at a time.</w:t>
      </w:r>
    </w:p>
    <w:p w:rsidR="00DB2CA6" w:rsidRDefault="00DD3C6B" w:rsidP="00DB2CA6">
      <w:pPr>
        <w:pStyle w:val="ListParagraph"/>
        <w:numPr>
          <w:ilvl w:val="2"/>
          <w:numId w:val="1"/>
        </w:numPr>
      </w:pPr>
      <w:r>
        <w:t>Can transfer data if you cascade several flip-flops to make a shift register.</w:t>
      </w:r>
    </w:p>
    <w:p w:rsidR="0025016C" w:rsidRPr="00C26BE1" w:rsidRDefault="0025016C" w:rsidP="0025016C">
      <w:pPr>
        <w:pStyle w:val="ListParagraph"/>
        <w:numPr>
          <w:ilvl w:val="0"/>
          <w:numId w:val="1"/>
        </w:numPr>
      </w:pPr>
      <w:r w:rsidRPr="00C26BE1">
        <w:t>What is the difference between level, positive edge, and negative edge triggered flip</w:t>
      </w:r>
      <w:r w:rsidR="00C519AB" w:rsidRPr="00C26BE1">
        <w:t>-</w:t>
      </w:r>
      <w:r w:rsidRPr="00C26BE1">
        <w:t>flop?</w:t>
      </w:r>
    </w:p>
    <w:p w:rsidR="00DB2CA6" w:rsidRDefault="00DB2CA6" w:rsidP="00DB2CA6">
      <w:pPr>
        <w:pStyle w:val="ListParagraph"/>
        <w:numPr>
          <w:ilvl w:val="1"/>
          <w:numId w:val="1"/>
        </w:numPr>
      </w:pPr>
      <w:r>
        <w:t>Level triggered flip-flop</w:t>
      </w:r>
      <w:r w:rsidR="00EE4951">
        <w:t xml:space="preserve"> will activate when the clock input is 1. </w:t>
      </w:r>
    </w:p>
    <w:p w:rsidR="00DB2CA6" w:rsidRDefault="00DB2CA6" w:rsidP="00DB2CA6">
      <w:pPr>
        <w:pStyle w:val="ListParagraph"/>
        <w:numPr>
          <w:ilvl w:val="1"/>
          <w:numId w:val="1"/>
        </w:numPr>
      </w:pPr>
      <w:r>
        <w:t>Positive edge triggered flip-flop</w:t>
      </w:r>
      <w:r w:rsidR="00EE4951">
        <w:t xml:space="preserve"> will activate on the rising edge of the clock, just as the clock is changing from 0 to 1.</w:t>
      </w:r>
    </w:p>
    <w:p w:rsidR="00DB2CA6" w:rsidRDefault="00DB2CA6" w:rsidP="00DB2CA6">
      <w:pPr>
        <w:pStyle w:val="ListParagraph"/>
        <w:numPr>
          <w:ilvl w:val="1"/>
          <w:numId w:val="1"/>
        </w:numPr>
      </w:pPr>
      <w:r>
        <w:t>Negative edge triggered flip-flop</w:t>
      </w:r>
      <w:r w:rsidR="00EE4951">
        <w:t xml:space="preserve"> will activate on the falling edge of the clock, just as the clock is changing from 1 to 0.</w:t>
      </w:r>
    </w:p>
    <w:p w:rsidR="0025016C" w:rsidRPr="00AB6286" w:rsidRDefault="0025016C" w:rsidP="0025016C">
      <w:pPr>
        <w:pStyle w:val="ListParagraph"/>
        <w:numPr>
          <w:ilvl w:val="0"/>
          <w:numId w:val="1"/>
        </w:numPr>
      </w:pPr>
      <w:r w:rsidRPr="00AB6286">
        <w:t>What are the applications (at least two) of SR, D, JK, and T flip-flop?</w:t>
      </w:r>
    </w:p>
    <w:p w:rsidR="00DB2CA6" w:rsidRDefault="00DB2CA6" w:rsidP="00DB2CA6">
      <w:pPr>
        <w:pStyle w:val="ListParagraph"/>
        <w:numPr>
          <w:ilvl w:val="1"/>
          <w:numId w:val="1"/>
        </w:numPr>
      </w:pPr>
      <w:r>
        <w:t>SR flip-flop</w:t>
      </w:r>
    </w:p>
    <w:p w:rsidR="00DB2CA6" w:rsidRDefault="00EB163B" w:rsidP="00DB2CA6">
      <w:pPr>
        <w:pStyle w:val="ListParagraph"/>
        <w:numPr>
          <w:ilvl w:val="2"/>
          <w:numId w:val="1"/>
        </w:numPr>
      </w:pPr>
      <w:r>
        <w:t>When the clock input is 1, the first stage SR latch is enabled. The output from the first stage follows its inputs. The second stage is disables. Nothing changes on the output Q.</w:t>
      </w:r>
    </w:p>
    <w:p w:rsidR="00DB2CA6" w:rsidRDefault="00EB163B" w:rsidP="00DB2CA6">
      <w:pPr>
        <w:pStyle w:val="ListParagraph"/>
        <w:numPr>
          <w:ilvl w:val="2"/>
          <w:numId w:val="1"/>
        </w:numPr>
      </w:pPr>
      <w:r>
        <w:lastRenderedPageBreak/>
        <w:t>When the clock input is 0, the second stage SR latch is enabled. The first stage is disables. The inputs to stage 2 come from the output of stage 1. The inputs to stage 2 propagate to the output Q.</w:t>
      </w:r>
    </w:p>
    <w:p w:rsidR="00EB163B" w:rsidRDefault="00EB163B" w:rsidP="00DB2CA6">
      <w:pPr>
        <w:pStyle w:val="ListParagraph"/>
        <w:numPr>
          <w:ilvl w:val="2"/>
          <w:numId w:val="1"/>
        </w:numPr>
      </w:pPr>
      <w:r>
        <w:t>Offers a set and reset option. Set makes the output 1 and reset makes the output 0.</w:t>
      </w:r>
    </w:p>
    <w:p w:rsidR="00EB163B" w:rsidRDefault="00EB163B" w:rsidP="00DB2CA6">
      <w:pPr>
        <w:pStyle w:val="ListParagraph"/>
        <w:numPr>
          <w:ilvl w:val="2"/>
          <w:numId w:val="1"/>
        </w:numPr>
      </w:pPr>
      <w:r>
        <w:t>Uses 2 SR latches.</w:t>
      </w:r>
    </w:p>
    <w:p w:rsidR="00DB2CA6" w:rsidRDefault="00DB2CA6" w:rsidP="00DB2CA6">
      <w:pPr>
        <w:pStyle w:val="ListParagraph"/>
        <w:numPr>
          <w:ilvl w:val="1"/>
          <w:numId w:val="1"/>
        </w:numPr>
      </w:pPr>
      <w:r>
        <w:t>D flip-flop</w:t>
      </w:r>
    </w:p>
    <w:p w:rsidR="00122B51" w:rsidRDefault="00122B51" w:rsidP="00122B51">
      <w:pPr>
        <w:pStyle w:val="ListParagraph"/>
        <w:numPr>
          <w:ilvl w:val="2"/>
          <w:numId w:val="1"/>
        </w:numPr>
      </w:pPr>
      <w:r>
        <w:t>The current state doesn’t matter when determining the next state.</w:t>
      </w:r>
    </w:p>
    <w:p w:rsidR="00DB2CA6" w:rsidRDefault="00122B51" w:rsidP="00DB2CA6">
      <w:pPr>
        <w:pStyle w:val="ListParagraph"/>
        <w:numPr>
          <w:ilvl w:val="2"/>
          <w:numId w:val="1"/>
        </w:numPr>
      </w:pPr>
      <w:r>
        <w:t>The next state follows whatever the D input is.</w:t>
      </w:r>
    </w:p>
    <w:p w:rsidR="00EB163B" w:rsidRDefault="00EB163B" w:rsidP="00DB2CA6">
      <w:pPr>
        <w:pStyle w:val="ListParagraph"/>
        <w:numPr>
          <w:ilvl w:val="2"/>
          <w:numId w:val="1"/>
        </w:numPr>
      </w:pPr>
      <w:r>
        <w:t xml:space="preserve">Prevents the illegal state of the SR by </w:t>
      </w:r>
      <w:r w:rsidR="00122B51">
        <w:t>sending the D input to the upper NAND gate and the opposite of the D input to the lower NAND gate.</w:t>
      </w:r>
    </w:p>
    <w:p w:rsidR="00EB163B" w:rsidRDefault="00EB163B" w:rsidP="00DB2CA6">
      <w:pPr>
        <w:pStyle w:val="ListParagraph"/>
        <w:numPr>
          <w:ilvl w:val="2"/>
          <w:numId w:val="1"/>
        </w:numPr>
      </w:pPr>
      <w:r>
        <w:t>Uses 2 SR latches.</w:t>
      </w:r>
    </w:p>
    <w:p w:rsidR="00DB2CA6" w:rsidRDefault="00DB2CA6" w:rsidP="00DB2CA6">
      <w:pPr>
        <w:pStyle w:val="ListParagraph"/>
        <w:numPr>
          <w:ilvl w:val="1"/>
          <w:numId w:val="1"/>
        </w:numPr>
      </w:pPr>
      <w:r>
        <w:t>JK flip-flop</w:t>
      </w:r>
    </w:p>
    <w:p w:rsidR="00DB2CA6" w:rsidRDefault="00122B51" w:rsidP="00DB2CA6">
      <w:pPr>
        <w:pStyle w:val="ListParagraph"/>
        <w:numPr>
          <w:ilvl w:val="2"/>
          <w:numId w:val="1"/>
        </w:numPr>
      </w:pPr>
      <w:r>
        <w:t>When the current state is 0, the next state will follow the J input.</w:t>
      </w:r>
    </w:p>
    <w:p w:rsidR="00DB2CA6" w:rsidRDefault="00122B51" w:rsidP="00DB2CA6">
      <w:pPr>
        <w:pStyle w:val="ListParagraph"/>
        <w:numPr>
          <w:ilvl w:val="2"/>
          <w:numId w:val="1"/>
        </w:numPr>
      </w:pPr>
      <w:r>
        <w:t>When the current state is 1, the next state will be the opposite of the K input.</w:t>
      </w:r>
    </w:p>
    <w:p w:rsidR="00122B51" w:rsidRDefault="00122B51" w:rsidP="00DB2CA6">
      <w:pPr>
        <w:pStyle w:val="ListParagraph"/>
        <w:numPr>
          <w:ilvl w:val="2"/>
          <w:numId w:val="1"/>
        </w:numPr>
      </w:pPr>
      <w:r>
        <w:t>Uses 2 SR latches.</w:t>
      </w:r>
    </w:p>
    <w:p w:rsidR="00DB2CA6" w:rsidRDefault="00DB2CA6" w:rsidP="00DB2CA6">
      <w:pPr>
        <w:pStyle w:val="ListParagraph"/>
        <w:numPr>
          <w:ilvl w:val="1"/>
          <w:numId w:val="1"/>
        </w:numPr>
      </w:pPr>
      <w:r>
        <w:t>T flip-flop</w:t>
      </w:r>
    </w:p>
    <w:p w:rsidR="00DB2CA6" w:rsidRDefault="00122B51" w:rsidP="00DB2CA6">
      <w:pPr>
        <w:pStyle w:val="ListParagraph"/>
        <w:numPr>
          <w:ilvl w:val="2"/>
          <w:numId w:val="1"/>
        </w:numPr>
      </w:pPr>
      <w:r>
        <w:t>If the input T is high and a clock pulse occurs, the output Q will toggle.</w:t>
      </w:r>
    </w:p>
    <w:p w:rsidR="00122B51" w:rsidRDefault="00122B51" w:rsidP="00DB2CA6">
      <w:pPr>
        <w:pStyle w:val="ListParagraph"/>
        <w:numPr>
          <w:ilvl w:val="2"/>
          <w:numId w:val="1"/>
        </w:numPr>
      </w:pPr>
      <w:r>
        <w:t>If the input T is low and a clock pulse occurs, the output Q will not change states.</w:t>
      </w:r>
    </w:p>
    <w:p w:rsidR="00DB2CA6" w:rsidRDefault="00122B51" w:rsidP="00DB2CA6">
      <w:pPr>
        <w:pStyle w:val="ListParagraph"/>
        <w:numPr>
          <w:ilvl w:val="2"/>
          <w:numId w:val="1"/>
        </w:numPr>
      </w:pPr>
      <w:r>
        <w:t>The output doesn’t change until a clock pulse occurs.</w:t>
      </w:r>
    </w:p>
    <w:p w:rsidR="0025016C" w:rsidRDefault="0025016C" w:rsidP="0025016C">
      <w:pPr>
        <w:pStyle w:val="ListParagraph"/>
        <w:numPr>
          <w:ilvl w:val="0"/>
          <w:numId w:val="1"/>
        </w:numPr>
      </w:pPr>
      <w:r>
        <w:t>What is a digital clock signal? Define clock period, clock cycle, and clock frequency.</w:t>
      </w:r>
    </w:p>
    <w:p w:rsidR="00DB2CA6" w:rsidRDefault="00795981" w:rsidP="00DB2CA6">
      <w:pPr>
        <w:pStyle w:val="ListParagraph"/>
        <w:numPr>
          <w:ilvl w:val="1"/>
          <w:numId w:val="1"/>
        </w:numPr>
      </w:pPr>
      <w:r>
        <w:t>A d</w:t>
      </w:r>
      <w:r w:rsidR="00DB2CA6">
        <w:t>igital clock signal</w:t>
      </w:r>
      <w:r>
        <w:t xml:space="preserve"> is a pulsing signal used to enable latches/flip-flops.</w:t>
      </w:r>
    </w:p>
    <w:p w:rsidR="00DB2CA6" w:rsidRDefault="00DB2CA6" w:rsidP="00DB2CA6">
      <w:pPr>
        <w:pStyle w:val="ListParagraph"/>
        <w:numPr>
          <w:ilvl w:val="1"/>
          <w:numId w:val="1"/>
        </w:numPr>
      </w:pPr>
      <w:r>
        <w:t>Clock period</w:t>
      </w:r>
      <w:r w:rsidR="00795981">
        <w:t xml:space="preserve"> is the time interval between pulses.</w:t>
      </w:r>
    </w:p>
    <w:p w:rsidR="00DB2CA6" w:rsidRDefault="00DB2CA6" w:rsidP="00DB2CA6">
      <w:pPr>
        <w:pStyle w:val="ListParagraph"/>
        <w:numPr>
          <w:ilvl w:val="1"/>
          <w:numId w:val="1"/>
        </w:numPr>
      </w:pPr>
      <w:r>
        <w:t>Clock cycle</w:t>
      </w:r>
      <w:r w:rsidR="00795981">
        <w:t xml:space="preserve"> is the amount of clock periods that go by.</w:t>
      </w:r>
    </w:p>
    <w:p w:rsidR="00DB2CA6" w:rsidRDefault="00DB2CA6" w:rsidP="00DB2CA6">
      <w:pPr>
        <w:pStyle w:val="ListParagraph"/>
        <w:numPr>
          <w:ilvl w:val="1"/>
          <w:numId w:val="1"/>
        </w:numPr>
      </w:pPr>
      <w:r>
        <w:t>Clock frequency</w:t>
      </w:r>
      <w:r w:rsidR="00795981">
        <w:t xml:space="preserve"> is 1/clock period. </w:t>
      </w:r>
    </w:p>
    <w:p w:rsidR="0025016C" w:rsidRDefault="0025016C" w:rsidP="0025016C">
      <w:pPr>
        <w:pStyle w:val="ListParagraph"/>
        <w:numPr>
          <w:ilvl w:val="0"/>
          <w:numId w:val="1"/>
        </w:numPr>
      </w:pPr>
      <w:r>
        <w:t>What is a FSM (Finite State Machine)? What is the difference between Moore and Mealy FSMs (explain with block diagrams)?</w:t>
      </w:r>
    </w:p>
    <w:p w:rsidR="00DB2CA6" w:rsidRDefault="00B212A1" w:rsidP="00DB2CA6">
      <w:pPr>
        <w:pStyle w:val="ListParagraph"/>
        <w:numPr>
          <w:ilvl w:val="1"/>
          <w:numId w:val="1"/>
        </w:numPr>
      </w:pPr>
      <w:r>
        <w:t>A f</w:t>
      </w:r>
      <w:r w:rsidR="00DB2CA6">
        <w:t>inite state machine</w:t>
      </w:r>
      <w:r>
        <w:t xml:space="preserve"> is made of synchronous sequential circuits. An FSM uses combinational logic and one or more flip-flops. The flip-flops are sometimes referred to as registers. The output of the flip-flops is referred to as the state of the circuit. Flip-flops change their state based on the input logic. The input logic circuit acquires inputs from the primary inputs and the register outputs. Changes in the state of the FSM depends on the present state and the primary inputs.</w:t>
      </w:r>
    </w:p>
    <w:p w:rsidR="00DB2CA6" w:rsidRDefault="00DB2CA6" w:rsidP="00DB2CA6">
      <w:pPr>
        <w:pStyle w:val="ListParagraph"/>
        <w:numPr>
          <w:ilvl w:val="1"/>
          <w:numId w:val="1"/>
        </w:numPr>
      </w:pPr>
      <w:r>
        <w:t>Moore FSM</w:t>
      </w:r>
      <w:r w:rsidR="004F6AF0">
        <w:t>s acquire inputs</w:t>
      </w:r>
      <w:r w:rsidR="00AF28A0">
        <w:t xml:space="preserve"> for the output logic circuit</w:t>
      </w:r>
      <w:r w:rsidR="004F6AF0">
        <w:t xml:space="preserve"> from register outputs only.</w:t>
      </w:r>
    </w:p>
    <w:p w:rsidR="00AF28A0" w:rsidRDefault="00AF28A0" w:rsidP="00AF28A0">
      <w:r>
        <w:object w:dxaOrig="13196" w:dyaOrig="5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9.25pt" o:ole="">
            <v:imagedata r:id="rId7" o:title=""/>
          </v:shape>
          <o:OLEObject Type="Embed" ProgID="Visio.Drawing.15" ShapeID="_x0000_i1025" DrawAspect="Content" ObjectID="_1539995456" r:id="rId8"/>
        </w:object>
      </w:r>
    </w:p>
    <w:p w:rsidR="00DB2CA6" w:rsidRDefault="00DB2CA6" w:rsidP="00DB2CA6">
      <w:pPr>
        <w:pStyle w:val="ListParagraph"/>
        <w:numPr>
          <w:ilvl w:val="1"/>
          <w:numId w:val="1"/>
        </w:numPr>
      </w:pPr>
      <w:r>
        <w:t>Mealy FSM</w:t>
      </w:r>
      <w:r w:rsidR="004F6AF0">
        <w:t>s acquire inputs</w:t>
      </w:r>
      <w:r w:rsidR="00AF28A0">
        <w:t xml:space="preserve"> for the output logic circuit</w:t>
      </w:r>
      <w:r w:rsidR="004F6AF0">
        <w:t xml:space="preserve"> from register outputs and the primary inputs.</w:t>
      </w:r>
    </w:p>
    <w:p w:rsidR="00AF28A0" w:rsidRDefault="00AF28A0" w:rsidP="00AF28A0">
      <w:r>
        <w:object w:dxaOrig="13196" w:dyaOrig="7482">
          <v:shape id="_x0000_i1027" type="#_x0000_t75" style="width:468pt;height:265.5pt" o:ole="">
            <v:imagedata r:id="rId9" o:title=""/>
          </v:shape>
          <o:OLEObject Type="Embed" ProgID="Visio.Drawing.15" ShapeID="_x0000_i1027" DrawAspect="Content" ObjectID="_1539995457" r:id="rId10"/>
        </w:object>
      </w:r>
    </w:p>
    <w:p w:rsidR="0025016C" w:rsidRDefault="0025016C" w:rsidP="0025016C">
      <w:pPr>
        <w:pStyle w:val="ListParagraph"/>
        <w:numPr>
          <w:ilvl w:val="0"/>
          <w:numId w:val="1"/>
        </w:numPr>
      </w:pPr>
      <w:r>
        <w:t>List the steps involved in a FSM design process?</w:t>
      </w:r>
    </w:p>
    <w:p w:rsidR="00DB2CA6" w:rsidRDefault="004F6AF0" w:rsidP="00DB2CA6">
      <w:pPr>
        <w:pStyle w:val="ListParagraph"/>
        <w:numPr>
          <w:ilvl w:val="1"/>
          <w:numId w:val="1"/>
        </w:numPr>
      </w:pPr>
      <w:r>
        <w:t>Obtain the specification of the desired circuit.</w:t>
      </w:r>
    </w:p>
    <w:p w:rsidR="004F6AF0" w:rsidRDefault="004F6AF0" w:rsidP="00DB2CA6">
      <w:pPr>
        <w:pStyle w:val="ListParagraph"/>
        <w:numPr>
          <w:ilvl w:val="1"/>
          <w:numId w:val="1"/>
        </w:numPr>
      </w:pPr>
      <w:r>
        <w:t>Derive the states of the machine and develop a state diagram.</w:t>
      </w:r>
    </w:p>
    <w:p w:rsidR="004F6AF0" w:rsidRDefault="004F6AF0" w:rsidP="004F6AF0">
      <w:pPr>
        <w:pStyle w:val="ListParagraph"/>
        <w:numPr>
          <w:ilvl w:val="2"/>
          <w:numId w:val="1"/>
        </w:numPr>
      </w:pPr>
      <w:r>
        <w:t>Should show all possible states.</w:t>
      </w:r>
    </w:p>
    <w:p w:rsidR="004F6AF0" w:rsidRDefault="004F6AF0" w:rsidP="004F6AF0">
      <w:pPr>
        <w:pStyle w:val="ListParagraph"/>
        <w:numPr>
          <w:ilvl w:val="2"/>
          <w:numId w:val="1"/>
        </w:numPr>
      </w:pPr>
      <w:r>
        <w:t>Provide the conditions for which the circuit moves from one state to the next.</w:t>
      </w:r>
    </w:p>
    <w:p w:rsidR="004F6AF0" w:rsidRDefault="004F6AF0" w:rsidP="004F6AF0">
      <w:pPr>
        <w:pStyle w:val="ListParagraph"/>
        <w:numPr>
          <w:ilvl w:val="1"/>
          <w:numId w:val="1"/>
        </w:numPr>
      </w:pPr>
      <w:r>
        <w:t>Develop the state table from the state diagram.</w:t>
      </w:r>
    </w:p>
    <w:p w:rsidR="004F6AF0" w:rsidRDefault="004F6AF0" w:rsidP="004F6AF0">
      <w:pPr>
        <w:pStyle w:val="ListParagraph"/>
        <w:numPr>
          <w:ilvl w:val="1"/>
          <w:numId w:val="1"/>
        </w:numPr>
      </w:pPr>
      <w:r>
        <w:t>Decide on the number of state variable needed to represent all states.</w:t>
      </w:r>
    </w:p>
    <w:p w:rsidR="004F6AF0" w:rsidRDefault="004F6AF0" w:rsidP="004F6AF0">
      <w:pPr>
        <w:pStyle w:val="ListParagraph"/>
        <w:numPr>
          <w:ilvl w:val="2"/>
          <w:numId w:val="1"/>
        </w:numPr>
      </w:pPr>
      <w:r>
        <w:t>Minimize the number of states if possible.</w:t>
      </w:r>
    </w:p>
    <w:p w:rsidR="004F6AF0" w:rsidRDefault="004F6AF0" w:rsidP="004F6AF0">
      <w:pPr>
        <w:pStyle w:val="ListParagraph"/>
        <w:numPr>
          <w:ilvl w:val="1"/>
          <w:numId w:val="1"/>
        </w:numPr>
      </w:pPr>
      <w:r>
        <w:t>Choose the type of flip-flops that will be used in the implementation.</w:t>
      </w:r>
    </w:p>
    <w:p w:rsidR="004F6AF0" w:rsidRDefault="004F6AF0" w:rsidP="004F6AF0">
      <w:pPr>
        <w:pStyle w:val="ListParagraph"/>
        <w:numPr>
          <w:ilvl w:val="2"/>
          <w:numId w:val="1"/>
        </w:numPr>
      </w:pPr>
      <w:r>
        <w:lastRenderedPageBreak/>
        <w:t>Derive the next-state logic expressions to develop the Input Logic Circuit.</w:t>
      </w:r>
    </w:p>
    <w:p w:rsidR="004F6AF0" w:rsidRDefault="004F6AF0" w:rsidP="004F6AF0">
      <w:pPr>
        <w:pStyle w:val="ListParagraph"/>
        <w:numPr>
          <w:ilvl w:val="2"/>
          <w:numId w:val="1"/>
        </w:numPr>
      </w:pPr>
      <w:r>
        <w:t>Derive the logic expressions for the Output Logic Circuit.</w:t>
      </w:r>
    </w:p>
    <w:p w:rsidR="004F6AF0" w:rsidRDefault="004F6AF0" w:rsidP="004F6AF0">
      <w:pPr>
        <w:pStyle w:val="ListParagraph"/>
        <w:numPr>
          <w:ilvl w:val="1"/>
          <w:numId w:val="1"/>
        </w:numPr>
      </w:pPr>
      <w:r>
        <w:t>Implement the design.</w:t>
      </w:r>
    </w:p>
    <w:p w:rsidR="0025016C" w:rsidRDefault="0025016C" w:rsidP="0025016C">
      <w:pPr>
        <w:pStyle w:val="ListParagraph"/>
        <w:numPr>
          <w:ilvl w:val="0"/>
          <w:numId w:val="1"/>
        </w:numPr>
      </w:pPr>
      <w:r w:rsidRPr="00E86E7D">
        <w:t>Design a FSM (only state diagram and state table) for a 3-bit counter that counts through odd numbers upwards. Write a behavioral VHDL code that implements the FSM. Write a VHDL test bench to test the FSM.</w:t>
      </w:r>
    </w:p>
    <w:p w:rsidR="00E86E7D" w:rsidRDefault="00E86E7D" w:rsidP="00E86E7D">
      <w:pPr>
        <w:pStyle w:val="ListParagraph"/>
        <w:numPr>
          <w:ilvl w:val="1"/>
          <w:numId w:val="1"/>
        </w:numPr>
      </w:pPr>
      <w:r>
        <w:t>State diagram</w:t>
      </w:r>
    </w:p>
    <w:p w:rsidR="00E86E7D" w:rsidRDefault="00E86E7D" w:rsidP="00E86E7D">
      <w:r>
        <w:object w:dxaOrig="7685" w:dyaOrig="6462">
          <v:shape id="_x0000_i1029" type="#_x0000_t75" style="width:384pt;height:323.25pt" o:ole="">
            <v:imagedata r:id="rId11" o:title=""/>
          </v:shape>
          <o:OLEObject Type="Embed" ProgID="Visio.Drawing.15" ShapeID="_x0000_i1029" DrawAspect="Content" ObjectID="_1539995458" r:id="rId12"/>
        </w:object>
      </w:r>
    </w:p>
    <w:p w:rsidR="00E86E7D" w:rsidRDefault="00E86E7D" w:rsidP="00E86E7D">
      <w:pPr>
        <w:pStyle w:val="ListParagraph"/>
        <w:numPr>
          <w:ilvl w:val="1"/>
          <w:numId w:val="1"/>
        </w:numPr>
      </w:pPr>
      <w:r>
        <w:t>State Table</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E86E7D" w:rsidTr="00E86E7D">
        <w:tc>
          <w:tcPr>
            <w:tcW w:w="1558" w:type="dxa"/>
          </w:tcPr>
          <w:p w:rsidR="00E86E7D" w:rsidRDefault="00E86E7D" w:rsidP="00E86E7D">
            <w:r>
              <w:t>State</w:t>
            </w:r>
          </w:p>
        </w:tc>
        <w:tc>
          <w:tcPr>
            <w:tcW w:w="1558" w:type="dxa"/>
          </w:tcPr>
          <w:p w:rsidR="00E86E7D" w:rsidRDefault="00E86E7D" w:rsidP="00E86E7D">
            <w:r>
              <w:t>Current State</w:t>
            </w:r>
          </w:p>
        </w:tc>
        <w:tc>
          <w:tcPr>
            <w:tcW w:w="1558" w:type="dxa"/>
          </w:tcPr>
          <w:p w:rsidR="00E86E7D" w:rsidRDefault="00E86E7D" w:rsidP="00E86E7D">
            <w:r>
              <w:t>Next State</w:t>
            </w:r>
          </w:p>
        </w:tc>
        <w:tc>
          <w:tcPr>
            <w:tcW w:w="1558" w:type="dxa"/>
          </w:tcPr>
          <w:p w:rsidR="00E86E7D" w:rsidRPr="00E86E7D" w:rsidRDefault="00E86E7D" w:rsidP="00E86E7D">
            <w:r>
              <w:t>D</w:t>
            </w:r>
            <w:r>
              <w:rPr>
                <w:vertAlign w:val="subscript"/>
              </w:rPr>
              <w:t>A</w:t>
            </w:r>
          </w:p>
        </w:tc>
        <w:tc>
          <w:tcPr>
            <w:tcW w:w="1559" w:type="dxa"/>
          </w:tcPr>
          <w:p w:rsidR="00E86E7D" w:rsidRDefault="00E86E7D" w:rsidP="00E86E7D">
            <w:r>
              <w:t>D</w:t>
            </w:r>
            <w:r>
              <w:rPr>
                <w:vertAlign w:val="subscript"/>
              </w:rPr>
              <w:t>B</w:t>
            </w:r>
          </w:p>
        </w:tc>
        <w:tc>
          <w:tcPr>
            <w:tcW w:w="1559" w:type="dxa"/>
          </w:tcPr>
          <w:p w:rsidR="00E86E7D" w:rsidRDefault="00E86E7D" w:rsidP="00E86E7D">
            <w:r>
              <w:t>D</w:t>
            </w:r>
            <w:r>
              <w:rPr>
                <w:vertAlign w:val="subscript"/>
              </w:rPr>
              <w:t>C</w:t>
            </w:r>
          </w:p>
        </w:tc>
      </w:tr>
      <w:tr w:rsidR="00E86E7D" w:rsidTr="00E86E7D">
        <w:tc>
          <w:tcPr>
            <w:tcW w:w="1558" w:type="dxa"/>
          </w:tcPr>
          <w:p w:rsidR="00E86E7D" w:rsidRDefault="00E86E7D" w:rsidP="00E86E7D"/>
        </w:tc>
        <w:tc>
          <w:tcPr>
            <w:tcW w:w="1558" w:type="dxa"/>
          </w:tcPr>
          <w:p w:rsidR="00E86E7D" w:rsidRDefault="00E86E7D" w:rsidP="00E86E7D">
            <w:r>
              <w:t>Q</w:t>
            </w:r>
            <w:r>
              <w:rPr>
                <w:vertAlign w:val="subscript"/>
              </w:rPr>
              <w:t>A</w:t>
            </w:r>
            <w:r>
              <w:t>Q</w:t>
            </w:r>
            <w:r>
              <w:rPr>
                <w:vertAlign w:val="subscript"/>
              </w:rPr>
              <w:t>B</w:t>
            </w:r>
            <w:r>
              <w:t>Q</w:t>
            </w:r>
            <w:r>
              <w:rPr>
                <w:vertAlign w:val="subscript"/>
              </w:rPr>
              <w:t>C</w:t>
            </w:r>
          </w:p>
        </w:tc>
        <w:tc>
          <w:tcPr>
            <w:tcW w:w="1558" w:type="dxa"/>
          </w:tcPr>
          <w:p w:rsidR="00E86E7D" w:rsidRDefault="00E86E7D" w:rsidP="00E86E7D">
            <w:proofErr w:type="spellStart"/>
            <w:r>
              <w:t>q</w:t>
            </w:r>
            <w:r>
              <w:rPr>
                <w:vertAlign w:val="subscript"/>
              </w:rPr>
              <w:t>A</w:t>
            </w:r>
            <w:r>
              <w:t>q</w:t>
            </w:r>
            <w:r>
              <w:rPr>
                <w:vertAlign w:val="subscript"/>
              </w:rPr>
              <w:t>B</w:t>
            </w:r>
            <w:r>
              <w:t>q</w:t>
            </w:r>
            <w:r>
              <w:rPr>
                <w:vertAlign w:val="subscript"/>
              </w:rPr>
              <w:t>C</w:t>
            </w:r>
            <w:proofErr w:type="spellEnd"/>
          </w:p>
        </w:tc>
        <w:tc>
          <w:tcPr>
            <w:tcW w:w="1558" w:type="dxa"/>
          </w:tcPr>
          <w:p w:rsidR="00E86E7D" w:rsidRDefault="00E86E7D" w:rsidP="00E86E7D"/>
        </w:tc>
        <w:tc>
          <w:tcPr>
            <w:tcW w:w="1559" w:type="dxa"/>
          </w:tcPr>
          <w:p w:rsidR="00E86E7D" w:rsidRDefault="00E86E7D" w:rsidP="00E86E7D"/>
        </w:tc>
        <w:tc>
          <w:tcPr>
            <w:tcW w:w="1559" w:type="dxa"/>
          </w:tcPr>
          <w:p w:rsidR="00E86E7D" w:rsidRDefault="00E86E7D" w:rsidP="00E86E7D"/>
        </w:tc>
      </w:tr>
      <w:tr w:rsidR="00E86E7D" w:rsidTr="00E86E7D">
        <w:tc>
          <w:tcPr>
            <w:tcW w:w="1558" w:type="dxa"/>
          </w:tcPr>
          <w:p w:rsidR="00E86E7D" w:rsidRDefault="00E86E7D" w:rsidP="00E86E7D">
            <w:r>
              <w:t>0</w:t>
            </w:r>
          </w:p>
        </w:tc>
        <w:tc>
          <w:tcPr>
            <w:tcW w:w="1558" w:type="dxa"/>
          </w:tcPr>
          <w:p w:rsidR="00E86E7D" w:rsidRDefault="00E86E7D" w:rsidP="00E86E7D">
            <w:r>
              <w:t>000</w:t>
            </w:r>
          </w:p>
        </w:tc>
        <w:tc>
          <w:tcPr>
            <w:tcW w:w="1558" w:type="dxa"/>
          </w:tcPr>
          <w:p w:rsidR="00E86E7D" w:rsidRDefault="00E86E7D" w:rsidP="00E86E7D">
            <w:r>
              <w:t>XXX</w:t>
            </w:r>
          </w:p>
        </w:tc>
        <w:tc>
          <w:tcPr>
            <w:tcW w:w="1558" w:type="dxa"/>
          </w:tcPr>
          <w:p w:rsidR="00E86E7D" w:rsidRDefault="00E86E7D" w:rsidP="00E86E7D">
            <w:r>
              <w:t>X</w:t>
            </w:r>
          </w:p>
        </w:tc>
        <w:tc>
          <w:tcPr>
            <w:tcW w:w="1559" w:type="dxa"/>
          </w:tcPr>
          <w:p w:rsidR="00E86E7D" w:rsidRDefault="00E86E7D" w:rsidP="00E86E7D">
            <w:r>
              <w:t>X</w:t>
            </w:r>
          </w:p>
        </w:tc>
        <w:tc>
          <w:tcPr>
            <w:tcW w:w="1559" w:type="dxa"/>
          </w:tcPr>
          <w:p w:rsidR="00E86E7D" w:rsidRDefault="00E86E7D" w:rsidP="00E86E7D">
            <w:r>
              <w:t>X</w:t>
            </w:r>
          </w:p>
        </w:tc>
      </w:tr>
      <w:tr w:rsidR="00E86E7D" w:rsidTr="00E86E7D">
        <w:tc>
          <w:tcPr>
            <w:tcW w:w="1558" w:type="dxa"/>
          </w:tcPr>
          <w:p w:rsidR="00E86E7D" w:rsidRDefault="00E86E7D" w:rsidP="00E86E7D">
            <w:r>
              <w:t>1</w:t>
            </w:r>
          </w:p>
        </w:tc>
        <w:tc>
          <w:tcPr>
            <w:tcW w:w="1558" w:type="dxa"/>
          </w:tcPr>
          <w:p w:rsidR="00E86E7D" w:rsidRDefault="00E86E7D" w:rsidP="00E86E7D">
            <w:r>
              <w:t>001</w:t>
            </w:r>
          </w:p>
        </w:tc>
        <w:tc>
          <w:tcPr>
            <w:tcW w:w="1558" w:type="dxa"/>
          </w:tcPr>
          <w:p w:rsidR="00E86E7D" w:rsidRDefault="00E86E7D" w:rsidP="00E86E7D">
            <w:r>
              <w:t>011</w:t>
            </w:r>
          </w:p>
        </w:tc>
        <w:tc>
          <w:tcPr>
            <w:tcW w:w="1558" w:type="dxa"/>
          </w:tcPr>
          <w:p w:rsidR="00E86E7D" w:rsidRDefault="00E86E7D" w:rsidP="00E86E7D">
            <w:r>
              <w:t>0</w:t>
            </w:r>
          </w:p>
        </w:tc>
        <w:tc>
          <w:tcPr>
            <w:tcW w:w="1559" w:type="dxa"/>
          </w:tcPr>
          <w:p w:rsidR="00E86E7D" w:rsidRDefault="00E86E7D" w:rsidP="00E86E7D">
            <w:r>
              <w:t>1</w:t>
            </w:r>
          </w:p>
        </w:tc>
        <w:tc>
          <w:tcPr>
            <w:tcW w:w="1559" w:type="dxa"/>
          </w:tcPr>
          <w:p w:rsidR="00E86E7D" w:rsidRDefault="00E86E7D" w:rsidP="00E86E7D">
            <w:r>
              <w:t>1</w:t>
            </w:r>
          </w:p>
        </w:tc>
      </w:tr>
      <w:tr w:rsidR="00E86E7D" w:rsidTr="00E86E7D">
        <w:tc>
          <w:tcPr>
            <w:tcW w:w="1558" w:type="dxa"/>
          </w:tcPr>
          <w:p w:rsidR="00E86E7D" w:rsidRDefault="00E86E7D" w:rsidP="00E86E7D">
            <w:r>
              <w:t>2</w:t>
            </w:r>
          </w:p>
        </w:tc>
        <w:tc>
          <w:tcPr>
            <w:tcW w:w="1558" w:type="dxa"/>
          </w:tcPr>
          <w:p w:rsidR="00E86E7D" w:rsidRDefault="00E86E7D" w:rsidP="00E86E7D">
            <w:r>
              <w:t>010</w:t>
            </w:r>
          </w:p>
        </w:tc>
        <w:tc>
          <w:tcPr>
            <w:tcW w:w="1558" w:type="dxa"/>
          </w:tcPr>
          <w:p w:rsidR="00E86E7D" w:rsidRDefault="00E86E7D" w:rsidP="00E86E7D">
            <w:r>
              <w:t>XXX</w:t>
            </w:r>
          </w:p>
        </w:tc>
        <w:tc>
          <w:tcPr>
            <w:tcW w:w="1558" w:type="dxa"/>
          </w:tcPr>
          <w:p w:rsidR="00E86E7D" w:rsidRDefault="00E86E7D" w:rsidP="00E86E7D">
            <w:r>
              <w:t>X</w:t>
            </w:r>
          </w:p>
        </w:tc>
        <w:tc>
          <w:tcPr>
            <w:tcW w:w="1559" w:type="dxa"/>
          </w:tcPr>
          <w:p w:rsidR="00E86E7D" w:rsidRDefault="00E86E7D" w:rsidP="00E86E7D">
            <w:r>
              <w:t>X</w:t>
            </w:r>
          </w:p>
        </w:tc>
        <w:tc>
          <w:tcPr>
            <w:tcW w:w="1559" w:type="dxa"/>
          </w:tcPr>
          <w:p w:rsidR="00E86E7D" w:rsidRDefault="00E86E7D" w:rsidP="00E86E7D">
            <w:r>
              <w:t>X</w:t>
            </w:r>
          </w:p>
        </w:tc>
      </w:tr>
      <w:tr w:rsidR="00E86E7D" w:rsidTr="00E86E7D">
        <w:tc>
          <w:tcPr>
            <w:tcW w:w="1558" w:type="dxa"/>
          </w:tcPr>
          <w:p w:rsidR="00E86E7D" w:rsidRDefault="00E86E7D" w:rsidP="00E86E7D">
            <w:r>
              <w:t>3</w:t>
            </w:r>
          </w:p>
        </w:tc>
        <w:tc>
          <w:tcPr>
            <w:tcW w:w="1558" w:type="dxa"/>
          </w:tcPr>
          <w:p w:rsidR="00E86E7D" w:rsidRDefault="00E86E7D" w:rsidP="00E86E7D">
            <w:r>
              <w:t>011</w:t>
            </w:r>
          </w:p>
        </w:tc>
        <w:tc>
          <w:tcPr>
            <w:tcW w:w="1558" w:type="dxa"/>
          </w:tcPr>
          <w:p w:rsidR="00E86E7D" w:rsidRDefault="00E86E7D" w:rsidP="00E86E7D">
            <w:r>
              <w:t>101</w:t>
            </w:r>
          </w:p>
        </w:tc>
        <w:tc>
          <w:tcPr>
            <w:tcW w:w="1558" w:type="dxa"/>
          </w:tcPr>
          <w:p w:rsidR="00E86E7D" w:rsidRDefault="00E86E7D" w:rsidP="00E86E7D">
            <w:r>
              <w:t>1</w:t>
            </w:r>
          </w:p>
        </w:tc>
        <w:tc>
          <w:tcPr>
            <w:tcW w:w="1559" w:type="dxa"/>
          </w:tcPr>
          <w:p w:rsidR="00E86E7D" w:rsidRDefault="00E86E7D" w:rsidP="00E86E7D">
            <w:r>
              <w:t>0</w:t>
            </w:r>
          </w:p>
        </w:tc>
        <w:tc>
          <w:tcPr>
            <w:tcW w:w="1559" w:type="dxa"/>
          </w:tcPr>
          <w:p w:rsidR="00E86E7D" w:rsidRDefault="00E86E7D" w:rsidP="00E86E7D">
            <w:r>
              <w:t>1</w:t>
            </w:r>
          </w:p>
        </w:tc>
      </w:tr>
      <w:tr w:rsidR="00E86E7D" w:rsidTr="00E86E7D">
        <w:tc>
          <w:tcPr>
            <w:tcW w:w="1558" w:type="dxa"/>
          </w:tcPr>
          <w:p w:rsidR="00E86E7D" w:rsidRDefault="00E86E7D" w:rsidP="00E86E7D">
            <w:r>
              <w:t>4</w:t>
            </w:r>
          </w:p>
        </w:tc>
        <w:tc>
          <w:tcPr>
            <w:tcW w:w="1558" w:type="dxa"/>
          </w:tcPr>
          <w:p w:rsidR="00E86E7D" w:rsidRDefault="00E86E7D" w:rsidP="00E86E7D">
            <w:r>
              <w:t>100</w:t>
            </w:r>
          </w:p>
        </w:tc>
        <w:tc>
          <w:tcPr>
            <w:tcW w:w="1558" w:type="dxa"/>
          </w:tcPr>
          <w:p w:rsidR="00E86E7D" w:rsidRDefault="00E86E7D" w:rsidP="00E86E7D">
            <w:r>
              <w:t>XXX</w:t>
            </w:r>
          </w:p>
        </w:tc>
        <w:tc>
          <w:tcPr>
            <w:tcW w:w="1558" w:type="dxa"/>
          </w:tcPr>
          <w:p w:rsidR="00E86E7D" w:rsidRDefault="00E86E7D" w:rsidP="00E86E7D">
            <w:r>
              <w:t>X</w:t>
            </w:r>
          </w:p>
        </w:tc>
        <w:tc>
          <w:tcPr>
            <w:tcW w:w="1559" w:type="dxa"/>
          </w:tcPr>
          <w:p w:rsidR="00E86E7D" w:rsidRDefault="00E86E7D" w:rsidP="00E86E7D">
            <w:r>
              <w:t>X</w:t>
            </w:r>
          </w:p>
        </w:tc>
        <w:tc>
          <w:tcPr>
            <w:tcW w:w="1559" w:type="dxa"/>
          </w:tcPr>
          <w:p w:rsidR="00E86E7D" w:rsidRDefault="00E86E7D" w:rsidP="00E86E7D">
            <w:r>
              <w:t>X</w:t>
            </w:r>
          </w:p>
        </w:tc>
      </w:tr>
      <w:tr w:rsidR="00E86E7D" w:rsidTr="00E86E7D">
        <w:tc>
          <w:tcPr>
            <w:tcW w:w="1558" w:type="dxa"/>
          </w:tcPr>
          <w:p w:rsidR="00E86E7D" w:rsidRDefault="00E86E7D" w:rsidP="00E86E7D">
            <w:r>
              <w:t>5</w:t>
            </w:r>
          </w:p>
        </w:tc>
        <w:tc>
          <w:tcPr>
            <w:tcW w:w="1558" w:type="dxa"/>
          </w:tcPr>
          <w:p w:rsidR="00E86E7D" w:rsidRDefault="00E86E7D" w:rsidP="00E86E7D">
            <w:r>
              <w:t>101</w:t>
            </w:r>
          </w:p>
        </w:tc>
        <w:tc>
          <w:tcPr>
            <w:tcW w:w="1558" w:type="dxa"/>
          </w:tcPr>
          <w:p w:rsidR="00E86E7D" w:rsidRDefault="00E86E7D" w:rsidP="00E86E7D">
            <w:r>
              <w:t>111</w:t>
            </w:r>
          </w:p>
        </w:tc>
        <w:tc>
          <w:tcPr>
            <w:tcW w:w="1558" w:type="dxa"/>
          </w:tcPr>
          <w:p w:rsidR="00E86E7D" w:rsidRDefault="00E86E7D" w:rsidP="00E86E7D">
            <w:r>
              <w:t>1</w:t>
            </w:r>
          </w:p>
        </w:tc>
        <w:tc>
          <w:tcPr>
            <w:tcW w:w="1559" w:type="dxa"/>
          </w:tcPr>
          <w:p w:rsidR="00E86E7D" w:rsidRDefault="00E86E7D" w:rsidP="00E86E7D">
            <w:r>
              <w:t>1</w:t>
            </w:r>
          </w:p>
        </w:tc>
        <w:tc>
          <w:tcPr>
            <w:tcW w:w="1559" w:type="dxa"/>
          </w:tcPr>
          <w:p w:rsidR="00E86E7D" w:rsidRDefault="00E86E7D" w:rsidP="00E86E7D">
            <w:r>
              <w:t>1</w:t>
            </w:r>
          </w:p>
        </w:tc>
      </w:tr>
      <w:tr w:rsidR="00E86E7D" w:rsidTr="00E86E7D">
        <w:tc>
          <w:tcPr>
            <w:tcW w:w="1558" w:type="dxa"/>
          </w:tcPr>
          <w:p w:rsidR="00E86E7D" w:rsidRDefault="00E86E7D" w:rsidP="00E86E7D">
            <w:r>
              <w:t>6</w:t>
            </w:r>
          </w:p>
        </w:tc>
        <w:tc>
          <w:tcPr>
            <w:tcW w:w="1558" w:type="dxa"/>
          </w:tcPr>
          <w:p w:rsidR="00E86E7D" w:rsidRDefault="00E86E7D" w:rsidP="00E86E7D">
            <w:r>
              <w:t>110</w:t>
            </w:r>
          </w:p>
        </w:tc>
        <w:tc>
          <w:tcPr>
            <w:tcW w:w="1558" w:type="dxa"/>
          </w:tcPr>
          <w:p w:rsidR="00E86E7D" w:rsidRDefault="00E86E7D" w:rsidP="00E86E7D">
            <w:r>
              <w:t>XXX</w:t>
            </w:r>
          </w:p>
        </w:tc>
        <w:tc>
          <w:tcPr>
            <w:tcW w:w="1558" w:type="dxa"/>
          </w:tcPr>
          <w:p w:rsidR="00E86E7D" w:rsidRDefault="00E86E7D" w:rsidP="00E86E7D">
            <w:r>
              <w:t>X</w:t>
            </w:r>
          </w:p>
        </w:tc>
        <w:tc>
          <w:tcPr>
            <w:tcW w:w="1559" w:type="dxa"/>
          </w:tcPr>
          <w:p w:rsidR="00E86E7D" w:rsidRDefault="00E86E7D" w:rsidP="00E86E7D">
            <w:r>
              <w:t>X</w:t>
            </w:r>
          </w:p>
        </w:tc>
        <w:tc>
          <w:tcPr>
            <w:tcW w:w="1559" w:type="dxa"/>
          </w:tcPr>
          <w:p w:rsidR="00E86E7D" w:rsidRDefault="00E86E7D" w:rsidP="00E86E7D">
            <w:r>
              <w:t>X</w:t>
            </w:r>
          </w:p>
        </w:tc>
      </w:tr>
      <w:tr w:rsidR="00E86E7D" w:rsidTr="00E86E7D">
        <w:tc>
          <w:tcPr>
            <w:tcW w:w="1558" w:type="dxa"/>
          </w:tcPr>
          <w:p w:rsidR="00E86E7D" w:rsidRDefault="00E86E7D" w:rsidP="00E86E7D">
            <w:r>
              <w:t>7</w:t>
            </w:r>
          </w:p>
        </w:tc>
        <w:tc>
          <w:tcPr>
            <w:tcW w:w="1558" w:type="dxa"/>
          </w:tcPr>
          <w:p w:rsidR="00E86E7D" w:rsidRDefault="00E86E7D" w:rsidP="00E86E7D">
            <w:r>
              <w:t>111</w:t>
            </w:r>
          </w:p>
        </w:tc>
        <w:tc>
          <w:tcPr>
            <w:tcW w:w="1558" w:type="dxa"/>
          </w:tcPr>
          <w:p w:rsidR="00E86E7D" w:rsidRDefault="00E86E7D" w:rsidP="00E86E7D">
            <w:r>
              <w:t>001</w:t>
            </w:r>
          </w:p>
        </w:tc>
        <w:tc>
          <w:tcPr>
            <w:tcW w:w="1558" w:type="dxa"/>
          </w:tcPr>
          <w:p w:rsidR="00E86E7D" w:rsidRDefault="00E86E7D" w:rsidP="00E86E7D">
            <w:r>
              <w:t>0</w:t>
            </w:r>
          </w:p>
        </w:tc>
        <w:tc>
          <w:tcPr>
            <w:tcW w:w="1559" w:type="dxa"/>
          </w:tcPr>
          <w:p w:rsidR="00E86E7D" w:rsidRDefault="00E86E7D" w:rsidP="00E86E7D">
            <w:r>
              <w:t>0</w:t>
            </w:r>
          </w:p>
        </w:tc>
        <w:tc>
          <w:tcPr>
            <w:tcW w:w="1559" w:type="dxa"/>
          </w:tcPr>
          <w:p w:rsidR="00E86E7D" w:rsidRDefault="00E86E7D" w:rsidP="00E86E7D">
            <w:r>
              <w:t>1</w:t>
            </w:r>
          </w:p>
        </w:tc>
      </w:tr>
    </w:tbl>
    <w:p w:rsidR="00E86E7D" w:rsidRDefault="00E86E7D" w:rsidP="00E86E7D"/>
    <w:p w:rsidR="00AD0293" w:rsidRDefault="00AD0293" w:rsidP="00AD0293">
      <w:pPr>
        <w:pStyle w:val="ListParagraph"/>
        <w:numPr>
          <w:ilvl w:val="1"/>
          <w:numId w:val="1"/>
        </w:numPr>
      </w:pPr>
      <w:r>
        <w:lastRenderedPageBreak/>
        <w:t>VHDL code</w:t>
      </w:r>
    </w:p>
    <w:p w:rsidR="007B3D53" w:rsidRDefault="007B3D53" w:rsidP="007B3D53">
      <w:r>
        <w:t>library IEEE;</w:t>
      </w:r>
    </w:p>
    <w:p w:rsidR="007B3D53" w:rsidRDefault="007B3D53" w:rsidP="007B3D53">
      <w:r>
        <w:t>use IEEE.STD_LOGIC_1164.ALL;</w:t>
      </w:r>
    </w:p>
    <w:p w:rsidR="007B3D53" w:rsidRDefault="007B3D53" w:rsidP="007B3D53">
      <w:r>
        <w:t>use IEEE.STD_LOGIC_ARITH.ALL;</w:t>
      </w:r>
    </w:p>
    <w:p w:rsidR="007B3D53" w:rsidRDefault="007B3D53" w:rsidP="007B3D53">
      <w:r>
        <w:t>use IEEE.STD_LOGIC_UNSIGNED.ALL;</w:t>
      </w:r>
    </w:p>
    <w:p w:rsidR="007B3D53" w:rsidRDefault="007B3D53" w:rsidP="007B3D53">
      <w:r>
        <w:t xml:space="preserve">Entity </w:t>
      </w:r>
      <w:proofErr w:type="spellStart"/>
      <w:r>
        <w:t>CntrOdd</w:t>
      </w:r>
      <w:proofErr w:type="spellEnd"/>
      <w:r>
        <w:t xml:space="preserve"> is</w:t>
      </w:r>
    </w:p>
    <w:p w:rsidR="007B3D53" w:rsidRDefault="007B3D53" w:rsidP="007B3D53">
      <w:pPr>
        <w:ind w:firstLine="720"/>
      </w:pPr>
      <w:r>
        <w:t xml:space="preserve">Port </w:t>
      </w:r>
      <w:proofErr w:type="gramStart"/>
      <w:r>
        <w:t xml:space="preserve">( </w:t>
      </w:r>
      <w:proofErr w:type="spellStart"/>
      <w:r>
        <w:t>Clk</w:t>
      </w:r>
      <w:proofErr w:type="spellEnd"/>
      <w:proofErr w:type="gramEnd"/>
      <w:r>
        <w:t xml:space="preserve">, reset : in </w:t>
      </w:r>
      <w:proofErr w:type="spellStart"/>
      <w:r>
        <w:t>std_logic</w:t>
      </w:r>
      <w:proofErr w:type="spellEnd"/>
      <w:r>
        <w:t>;</w:t>
      </w:r>
    </w:p>
    <w:p w:rsidR="007B3D53" w:rsidRDefault="007B3D53" w:rsidP="007B3D53">
      <w:pPr>
        <w:ind w:left="720"/>
      </w:pPr>
      <w:r>
        <w:t xml:space="preserve">           </w:t>
      </w:r>
      <w:proofErr w:type="gramStart"/>
      <w:r>
        <w:t>Q :</w:t>
      </w:r>
      <w:proofErr w:type="gramEnd"/>
      <w:r>
        <w:t xml:space="preserve"> out </w:t>
      </w:r>
      <w:proofErr w:type="spellStart"/>
      <w:r>
        <w:t>std_logic_vector</w:t>
      </w:r>
      <w:proofErr w:type="spellEnd"/>
      <w:r>
        <w:t xml:space="preserve"> (2 DOWNTO 0) );</w:t>
      </w:r>
    </w:p>
    <w:p w:rsidR="007B3D53" w:rsidRDefault="007B3D53" w:rsidP="007B3D53">
      <w:r>
        <w:t xml:space="preserve">End </w:t>
      </w:r>
      <w:proofErr w:type="spellStart"/>
      <w:r>
        <w:t>CntrOdd</w:t>
      </w:r>
      <w:proofErr w:type="spellEnd"/>
      <w:r>
        <w:t>;</w:t>
      </w:r>
    </w:p>
    <w:p w:rsidR="007B3D53" w:rsidRDefault="007B3D53" w:rsidP="007B3D53">
      <w:r>
        <w:t>A</w:t>
      </w:r>
      <w:r>
        <w:t xml:space="preserve">rchitecture Behavioral of </w:t>
      </w:r>
      <w:proofErr w:type="spellStart"/>
      <w:r>
        <w:t>CntrOdd</w:t>
      </w:r>
      <w:proofErr w:type="spellEnd"/>
      <w:r>
        <w:t xml:space="preserve"> is</w:t>
      </w:r>
    </w:p>
    <w:p w:rsidR="007B3D53" w:rsidRDefault="007B3D53" w:rsidP="007B3D53">
      <w:pPr>
        <w:ind w:firstLine="720"/>
      </w:pPr>
      <w:r>
        <w:t xml:space="preserve">Signal Count: </w:t>
      </w:r>
      <w:proofErr w:type="spellStart"/>
      <w:r>
        <w:t>std_logic_vector</w:t>
      </w:r>
      <w:proofErr w:type="spellEnd"/>
      <w:r>
        <w:t xml:space="preserve"> (2 DOWNTO 0);</w:t>
      </w:r>
    </w:p>
    <w:p w:rsidR="007B3D53" w:rsidRDefault="007B3D53" w:rsidP="007B3D53">
      <w:r>
        <w:t>begin</w:t>
      </w:r>
    </w:p>
    <w:p w:rsidR="007B3D53" w:rsidRDefault="007B3D53" w:rsidP="007B3D53">
      <w:pPr>
        <w:ind w:firstLine="720"/>
      </w:pPr>
      <w:r>
        <w:t>Process (</w:t>
      </w:r>
      <w:proofErr w:type="spellStart"/>
      <w:r>
        <w:t>Clk</w:t>
      </w:r>
      <w:proofErr w:type="spellEnd"/>
      <w:r>
        <w:t>, reset)</w:t>
      </w:r>
    </w:p>
    <w:p w:rsidR="007B3D53" w:rsidRDefault="007B3D53" w:rsidP="007B3D53">
      <w:pPr>
        <w:ind w:firstLine="720"/>
      </w:pPr>
      <w:r>
        <w:t>Begin</w:t>
      </w:r>
    </w:p>
    <w:p w:rsidR="007B3D53" w:rsidRDefault="007B3D53" w:rsidP="007B3D53">
      <w:pPr>
        <w:ind w:left="720" w:firstLine="720"/>
      </w:pPr>
      <w:r>
        <w:t>IF Reset = '0' THEN</w:t>
      </w:r>
    </w:p>
    <w:p w:rsidR="007B3D53" w:rsidRDefault="007B3D53" w:rsidP="007B3D53">
      <w:pPr>
        <w:ind w:left="1440" w:firstLine="720"/>
      </w:pPr>
      <w:r>
        <w:t>Count &lt;= "001</w:t>
      </w:r>
      <w:r>
        <w:t>";</w:t>
      </w:r>
    </w:p>
    <w:p w:rsidR="007B3D53" w:rsidRDefault="007B3D53" w:rsidP="007B3D53">
      <w:pPr>
        <w:ind w:left="720" w:firstLine="720"/>
      </w:pPr>
      <w:r>
        <w:t>ELSIF (</w:t>
      </w:r>
      <w:proofErr w:type="spellStart"/>
      <w:r>
        <w:t>Clk'EVENT</w:t>
      </w:r>
      <w:proofErr w:type="spellEnd"/>
      <w:r>
        <w:t xml:space="preserve"> AND </w:t>
      </w:r>
      <w:proofErr w:type="spellStart"/>
      <w:r>
        <w:t>Clk</w:t>
      </w:r>
      <w:proofErr w:type="spellEnd"/>
      <w:r>
        <w:t xml:space="preserve"> = '1') THEN</w:t>
      </w:r>
    </w:p>
    <w:p w:rsidR="007B3D53" w:rsidRDefault="007B3D53" w:rsidP="007B3D53">
      <w:pPr>
        <w:ind w:left="1440" w:firstLine="720"/>
      </w:pPr>
      <w:r>
        <w:t>If Count = "001</w:t>
      </w:r>
      <w:r>
        <w:t>" then</w:t>
      </w:r>
    </w:p>
    <w:p w:rsidR="007B3D53" w:rsidRDefault="007B3D53" w:rsidP="007B3D53">
      <w:pPr>
        <w:ind w:left="2160" w:firstLine="720"/>
      </w:pPr>
      <w:r>
        <w:t>Count &lt;= "</w:t>
      </w:r>
      <w:r>
        <w:t>011</w:t>
      </w:r>
      <w:r>
        <w:t>";</w:t>
      </w:r>
    </w:p>
    <w:p w:rsidR="007B3D53" w:rsidRDefault="007B3D53" w:rsidP="007B3D53">
      <w:pPr>
        <w:ind w:left="1440" w:firstLine="720"/>
      </w:pPr>
      <w:proofErr w:type="spellStart"/>
      <w:r>
        <w:t>Elsif</w:t>
      </w:r>
      <w:proofErr w:type="spellEnd"/>
      <w:r>
        <w:t xml:space="preserve"> Count = "</w:t>
      </w:r>
      <w:r>
        <w:t>011</w:t>
      </w:r>
      <w:r>
        <w:t>" then</w:t>
      </w:r>
    </w:p>
    <w:p w:rsidR="007B3D53" w:rsidRDefault="007B3D53" w:rsidP="007B3D53">
      <w:pPr>
        <w:ind w:left="2160" w:firstLine="720"/>
      </w:pPr>
      <w:r>
        <w:t>Count &lt;= "</w:t>
      </w:r>
      <w:r>
        <w:t>101</w:t>
      </w:r>
      <w:r>
        <w:t>";</w:t>
      </w:r>
    </w:p>
    <w:p w:rsidR="007B3D53" w:rsidRDefault="007B3D53" w:rsidP="007B3D53">
      <w:pPr>
        <w:ind w:left="1440" w:firstLine="720"/>
      </w:pPr>
      <w:proofErr w:type="spellStart"/>
      <w:r>
        <w:t>Elsif</w:t>
      </w:r>
      <w:proofErr w:type="spellEnd"/>
      <w:r>
        <w:t xml:space="preserve"> Count = "</w:t>
      </w:r>
      <w:r>
        <w:t>101</w:t>
      </w:r>
      <w:r>
        <w:t>" then</w:t>
      </w:r>
    </w:p>
    <w:p w:rsidR="007B3D53" w:rsidRDefault="007B3D53" w:rsidP="007B3D53">
      <w:pPr>
        <w:ind w:left="2160" w:firstLine="720"/>
      </w:pPr>
      <w:r>
        <w:t>Count &lt;= "</w:t>
      </w:r>
      <w:r>
        <w:t>111</w:t>
      </w:r>
      <w:r>
        <w:t>";</w:t>
      </w:r>
    </w:p>
    <w:p w:rsidR="007B3D53" w:rsidRDefault="007B3D53" w:rsidP="007B3D53">
      <w:pPr>
        <w:ind w:left="1440" w:firstLine="720"/>
      </w:pPr>
      <w:r>
        <w:t>Else Count &lt;= "001</w:t>
      </w:r>
      <w:r>
        <w:t>";</w:t>
      </w:r>
    </w:p>
    <w:p w:rsidR="007B3D53" w:rsidRDefault="007B3D53" w:rsidP="007B3D53">
      <w:pPr>
        <w:ind w:left="1440" w:firstLine="720"/>
      </w:pPr>
      <w:r>
        <w:t>End If;</w:t>
      </w:r>
    </w:p>
    <w:p w:rsidR="007B3D53" w:rsidRDefault="007B3D53" w:rsidP="007B3D53">
      <w:pPr>
        <w:ind w:left="720" w:firstLine="720"/>
      </w:pPr>
      <w:r>
        <w:t>End If;</w:t>
      </w:r>
    </w:p>
    <w:p w:rsidR="007B3D53" w:rsidRDefault="007B3D53" w:rsidP="007B3D53">
      <w:pPr>
        <w:ind w:firstLine="720"/>
      </w:pPr>
      <w:r>
        <w:t>End Process;</w:t>
      </w:r>
    </w:p>
    <w:p w:rsidR="007B3D53" w:rsidRDefault="007B3D53" w:rsidP="007B3D53">
      <w:r>
        <w:t>Q &lt;= Count;</w:t>
      </w:r>
    </w:p>
    <w:p w:rsidR="007B3D53" w:rsidRDefault="007B3D53" w:rsidP="007B3D53">
      <w:r>
        <w:lastRenderedPageBreak/>
        <w:t>End Behavioral;</w:t>
      </w:r>
    </w:p>
    <w:p w:rsidR="00AD0293" w:rsidRDefault="00AD0293" w:rsidP="00AD0293">
      <w:pPr>
        <w:pStyle w:val="ListParagraph"/>
        <w:numPr>
          <w:ilvl w:val="1"/>
          <w:numId w:val="1"/>
        </w:numPr>
      </w:pPr>
      <w:r>
        <w:t>VHDL test bench</w:t>
      </w:r>
    </w:p>
    <w:p w:rsidR="004202D5" w:rsidRDefault="004202D5" w:rsidP="004202D5">
      <w:r>
        <w:t xml:space="preserve">LIBRARY </w:t>
      </w:r>
      <w:proofErr w:type="spellStart"/>
      <w:r>
        <w:t>ieee</w:t>
      </w:r>
      <w:proofErr w:type="spellEnd"/>
      <w:r>
        <w:t>;</w:t>
      </w:r>
    </w:p>
    <w:p w:rsidR="004202D5" w:rsidRDefault="004202D5" w:rsidP="004202D5">
      <w:r>
        <w:t>USE ieee.std_logic_1164.ALL;</w:t>
      </w:r>
    </w:p>
    <w:p w:rsidR="004202D5" w:rsidRDefault="004202D5" w:rsidP="004202D5">
      <w:r>
        <w:t xml:space="preserve">USE </w:t>
      </w:r>
      <w:proofErr w:type="spellStart"/>
      <w:r>
        <w:t>ieee.numeric_std.ALL</w:t>
      </w:r>
      <w:proofErr w:type="spellEnd"/>
      <w:r>
        <w:t>;</w:t>
      </w:r>
    </w:p>
    <w:p w:rsidR="004202D5" w:rsidRDefault="004202D5" w:rsidP="004202D5">
      <w:r>
        <w:t>LIBRARY UNISIM;</w:t>
      </w:r>
    </w:p>
    <w:p w:rsidR="004202D5" w:rsidRDefault="004202D5" w:rsidP="004202D5">
      <w:r>
        <w:t xml:space="preserve">USE </w:t>
      </w:r>
      <w:proofErr w:type="spellStart"/>
      <w:r>
        <w:t>UNISIM.Vcomponents.ALL</w:t>
      </w:r>
      <w:proofErr w:type="spellEnd"/>
      <w:r>
        <w:t>;</w:t>
      </w:r>
    </w:p>
    <w:p w:rsidR="004202D5" w:rsidRDefault="004202D5" w:rsidP="004202D5">
      <w:r>
        <w:t xml:space="preserve">ENTITY </w:t>
      </w:r>
      <w:proofErr w:type="spellStart"/>
      <w:r>
        <w:t>CntrOdd</w:t>
      </w:r>
      <w:proofErr w:type="spellEnd"/>
      <w:r>
        <w:t xml:space="preserve"> </w:t>
      </w:r>
      <w:r>
        <w:t>_</w:t>
      </w:r>
      <w:proofErr w:type="spellStart"/>
      <w:r>
        <w:t>tb</w:t>
      </w:r>
      <w:proofErr w:type="spellEnd"/>
      <w:r>
        <w:t xml:space="preserve"> IS</w:t>
      </w:r>
    </w:p>
    <w:p w:rsidR="004202D5" w:rsidRDefault="004202D5" w:rsidP="004202D5">
      <w:r>
        <w:t xml:space="preserve">END </w:t>
      </w:r>
      <w:proofErr w:type="spellStart"/>
      <w:r>
        <w:t>CntrOdd</w:t>
      </w:r>
      <w:proofErr w:type="spellEnd"/>
      <w:r>
        <w:t xml:space="preserve"> </w:t>
      </w:r>
      <w:r>
        <w:t>_</w:t>
      </w:r>
      <w:proofErr w:type="spellStart"/>
      <w:r>
        <w:t>tb</w:t>
      </w:r>
      <w:proofErr w:type="spellEnd"/>
      <w:r>
        <w:t>;</w:t>
      </w:r>
    </w:p>
    <w:p w:rsidR="004202D5" w:rsidRDefault="004202D5" w:rsidP="004202D5">
      <w:r>
        <w:t xml:space="preserve">ARCHITECTURE behavioral OF </w:t>
      </w:r>
      <w:proofErr w:type="spellStart"/>
      <w:r>
        <w:t>CntrOdd</w:t>
      </w:r>
      <w:proofErr w:type="spellEnd"/>
      <w:r>
        <w:t xml:space="preserve"> </w:t>
      </w:r>
      <w:r>
        <w:t>_</w:t>
      </w:r>
      <w:proofErr w:type="spellStart"/>
      <w:r>
        <w:t>tb</w:t>
      </w:r>
      <w:proofErr w:type="spellEnd"/>
      <w:r>
        <w:t xml:space="preserve"> IS</w:t>
      </w:r>
    </w:p>
    <w:p w:rsidR="004202D5" w:rsidRDefault="004202D5" w:rsidP="004202D5">
      <w:pPr>
        <w:ind w:firstLine="720"/>
      </w:pPr>
      <w:r>
        <w:t xml:space="preserve">COMPONENT </w:t>
      </w:r>
      <w:proofErr w:type="spellStart"/>
      <w:r>
        <w:t>CntrOdd</w:t>
      </w:r>
      <w:proofErr w:type="spellEnd"/>
    </w:p>
    <w:p w:rsidR="004202D5" w:rsidRDefault="004202D5" w:rsidP="004202D5">
      <w:pPr>
        <w:ind w:firstLine="720"/>
      </w:pPr>
      <w:r>
        <w:t xml:space="preserve">Port </w:t>
      </w:r>
      <w:proofErr w:type="gramStart"/>
      <w:r>
        <w:t xml:space="preserve">( </w:t>
      </w:r>
      <w:proofErr w:type="spellStart"/>
      <w:r>
        <w:t>Clk</w:t>
      </w:r>
      <w:proofErr w:type="spellEnd"/>
      <w:proofErr w:type="gramEnd"/>
      <w:r>
        <w:t xml:space="preserve">, reset : in </w:t>
      </w:r>
      <w:proofErr w:type="spellStart"/>
      <w:r>
        <w:t>std_logic</w:t>
      </w:r>
      <w:proofErr w:type="spellEnd"/>
      <w:r>
        <w:t>;</w:t>
      </w:r>
    </w:p>
    <w:p w:rsidR="004202D5" w:rsidRDefault="004202D5" w:rsidP="004202D5">
      <w:pPr>
        <w:ind w:left="720"/>
      </w:pPr>
      <w:r>
        <w:t xml:space="preserve">           </w:t>
      </w:r>
      <w:proofErr w:type="gramStart"/>
      <w:r>
        <w:t>Q :</w:t>
      </w:r>
      <w:proofErr w:type="gramEnd"/>
      <w:r>
        <w:t xml:space="preserve"> </w:t>
      </w:r>
      <w:proofErr w:type="spellStart"/>
      <w:r w:rsidR="00F70EA1">
        <w:t>in</w:t>
      </w:r>
      <w:r>
        <w:t>out</w:t>
      </w:r>
      <w:proofErr w:type="spellEnd"/>
      <w:r>
        <w:t xml:space="preserve"> </w:t>
      </w:r>
      <w:proofErr w:type="spellStart"/>
      <w:r>
        <w:t>std_logic_vector</w:t>
      </w:r>
      <w:proofErr w:type="spellEnd"/>
      <w:r>
        <w:t xml:space="preserve"> (2 DOWNTO 0) );</w:t>
      </w:r>
    </w:p>
    <w:p w:rsidR="004202D5" w:rsidRDefault="004202D5" w:rsidP="004202D5">
      <w:pPr>
        <w:ind w:firstLine="720"/>
      </w:pPr>
      <w:r>
        <w:t>END COMPONENT;</w:t>
      </w:r>
    </w:p>
    <w:p w:rsidR="004202D5" w:rsidRDefault="00F70EA1" w:rsidP="004202D5">
      <w:pPr>
        <w:ind w:firstLine="720"/>
      </w:pPr>
      <w:r>
        <w:t>SIGNAL</w:t>
      </w:r>
      <w:r w:rsidR="004202D5">
        <w:t xml:space="preserve"> </w:t>
      </w:r>
      <w:proofErr w:type="gramStart"/>
      <w:r w:rsidR="004202D5">
        <w:t>reset</w:t>
      </w:r>
      <w:r w:rsidR="004202D5">
        <w:t xml:space="preserve"> :</w:t>
      </w:r>
      <w:proofErr w:type="gramEnd"/>
      <w:r w:rsidR="004202D5">
        <w:t xml:space="preserve"> STD_LOGIC;</w:t>
      </w:r>
    </w:p>
    <w:p w:rsidR="004202D5" w:rsidRDefault="004202D5" w:rsidP="004202D5">
      <w:pPr>
        <w:ind w:firstLine="720"/>
      </w:pPr>
      <w:r>
        <w:t>SIGNAL Q: STD_LOGIC_</w:t>
      </w:r>
      <w:proofErr w:type="gramStart"/>
      <w:r>
        <w:t>VECTOR(</w:t>
      </w:r>
      <w:proofErr w:type="gramEnd"/>
      <w:r>
        <w:t>2 DOWNTO 0);</w:t>
      </w:r>
    </w:p>
    <w:p w:rsidR="00F70EA1" w:rsidRDefault="00F70EA1" w:rsidP="004202D5">
      <w:pPr>
        <w:ind w:firstLine="720"/>
      </w:pPr>
      <w:r>
        <w:t xml:space="preserve">constant </w:t>
      </w:r>
      <w:proofErr w:type="spellStart"/>
      <w:r>
        <w:t>Clk</w:t>
      </w:r>
      <w:r w:rsidRPr="00F70EA1">
        <w:t>_</w:t>
      </w:r>
      <w:proofErr w:type="gramStart"/>
      <w:r w:rsidRPr="00F70EA1">
        <w:t>period</w:t>
      </w:r>
      <w:proofErr w:type="spellEnd"/>
      <w:r w:rsidRPr="00F70EA1">
        <w:t xml:space="preserve"> :</w:t>
      </w:r>
      <w:proofErr w:type="gramEnd"/>
      <w:r w:rsidRPr="00F70EA1">
        <w:t xml:space="preserve"> time := 10 ns;</w:t>
      </w:r>
    </w:p>
    <w:p w:rsidR="004202D5" w:rsidRDefault="004202D5" w:rsidP="004202D5">
      <w:r>
        <w:t>BEGIN</w:t>
      </w:r>
    </w:p>
    <w:p w:rsidR="004202D5" w:rsidRDefault="004202D5" w:rsidP="004202D5">
      <w:pPr>
        <w:ind w:firstLine="720"/>
      </w:pPr>
      <w:r>
        <w:t>UUT:</w:t>
      </w:r>
      <w:r w:rsidRPr="004202D5">
        <w:t xml:space="preserve"> </w:t>
      </w:r>
      <w:proofErr w:type="spellStart"/>
      <w:r>
        <w:t>CntrOdd</w:t>
      </w:r>
      <w:proofErr w:type="spellEnd"/>
      <w:r>
        <w:t xml:space="preserve"> </w:t>
      </w:r>
      <w:r>
        <w:t xml:space="preserve">PORT </w:t>
      </w:r>
      <w:proofErr w:type="gramStart"/>
      <w:r>
        <w:t>MAP(</w:t>
      </w:r>
      <w:proofErr w:type="gramEnd"/>
    </w:p>
    <w:p w:rsidR="004202D5" w:rsidRDefault="004202D5" w:rsidP="004202D5">
      <w:pPr>
        <w:ind w:left="2160" w:firstLine="720"/>
      </w:pPr>
      <w:proofErr w:type="spellStart"/>
      <w:r>
        <w:t>Clk</w:t>
      </w:r>
      <w:proofErr w:type="spellEnd"/>
      <w:r>
        <w:t>=&gt;</w:t>
      </w:r>
      <w:proofErr w:type="spellStart"/>
      <w:r>
        <w:t>Clk</w:t>
      </w:r>
      <w:proofErr w:type="spellEnd"/>
      <w:r>
        <w:t>,</w:t>
      </w:r>
    </w:p>
    <w:p w:rsidR="004202D5" w:rsidRDefault="004202D5" w:rsidP="004202D5">
      <w:pPr>
        <w:ind w:left="2160" w:firstLine="720"/>
      </w:pPr>
      <w:r>
        <w:t>reset =&gt; reset</w:t>
      </w:r>
      <w:r>
        <w:t>,</w:t>
      </w:r>
    </w:p>
    <w:p w:rsidR="004202D5" w:rsidRDefault="004202D5" w:rsidP="004202D5">
      <w:pPr>
        <w:ind w:left="2160" w:firstLine="720"/>
      </w:pPr>
      <w:proofErr w:type="gramStart"/>
      <w:r>
        <w:t>Q(</w:t>
      </w:r>
      <w:proofErr w:type="gramEnd"/>
      <w:r>
        <w:t>0) =&gt; Q(0)</w:t>
      </w:r>
      <w:r>
        <w:t>,</w:t>
      </w:r>
    </w:p>
    <w:p w:rsidR="004202D5" w:rsidRDefault="004202D5" w:rsidP="004202D5">
      <w:pPr>
        <w:ind w:left="2160" w:firstLine="720"/>
      </w:pPr>
      <w:proofErr w:type="gramStart"/>
      <w:r>
        <w:t>Q(</w:t>
      </w:r>
      <w:proofErr w:type="gramEnd"/>
      <w:r>
        <w:t>1) =&gt; Q(1)</w:t>
      </w:r>
    </w:p>
    <w:p w:rsidR="004202D5" w:rsidRDefault="004202D5" w:rsidP="004202D5">
      <w:pPr>
        <w:ind w:left="2160" w:firstLine="720"/>
      </w:pPr>
      <w:proofErr w:type="gramStart"/>
      <w:r>
        <w:t>Q(</w:t>
      </w:r>
      <w:proofErr w:type="gramEnd"/>
      <w:r>
        <w:t>2) =&gt; Q(2))</w:t>
      </w:r>
      <w:r>
        <w:t>;</w:t>
      </w:r>
    </w:p>
    <w:p w:rsidR="00DF5369" w:rsidRDefault="00DF5369" w:rsidP="00DF5369">
      <w:pPr>
        <w:ind w:firstLine="720"/>
      </w:pPr>
      <w:r>
        <w:t xml:space="preserve">   -- Clock process definitions</w:t>
      </w:r>
    </w:p>
    <w:p w:rsidR="00DF5369" w:rsidRDefault="00DF5369" w:rsidP="00DF5369">
      <w:pPr>
        <w:ind w:firstLine="720"/>
      </w:pPr>
      <w:r>
        <w:t xml:space="preserve"> </w:t>
      </w:r>
      <w:proofErr w:type="spellStart"/>
      <w:r w:rsidR="00F70EA1">
        <w:t>Clk</w:t>
      </w:r>
      <w:r>
        <w:t>_</w:t>
      </w:r>
      <w:proofErr w:type="gramStart"/>
      <w:r>
        <w:t>process</w:t>
      </w:r>
      <w:proofErr w:type="spellEnd"/>
      <w:r>
        <w:t xml:space="preserve"> :process</w:t>
      </w:r>
      <w:proofErr w:type="gramEnd"/>
    </w:p>
    <w:p w:rsidR="00DF5369" w:rsidRDefault="00DF5369" w:rsidP="00DF5369">
      <w:pPr>
        <w:ind w:firstLine="720"/>
      </w:pPr>
      <w:r>
        <w:t xml:space="preserve"> </w:t>
      </w:r>
      <w:r>
        <w:t xml:space="preserve"> begin</w:t>
      </w:r>
    </w:p>
    <w:p w:rsidR="00DF5369" w:rsidRDefault="00DF5369" w:rsidP="00DF5369">
      <w:pPr>
        <w:ind w:firstLine="720"/>
      </w:pPr>
      <w:r>
        <w:tab/>
      </w:r>
      <w:r>
        <w:tab/>
      </w:r>
      <w:proofErr w:type="spellStart"/>
      <w:r w:rsidR="00F70EA1">
        <w:t>Clk</w:t>
      </w:r>
      <w:proofErr w:type="spellEnd"/>
      <w:r>
        <w:t xml:space="preserve"> &lt;= '0';</w:t>
      </w:r>
    </w:p>
    <w:p w:rsidR="00DF5369" w:rsidRDefault="00F70EA1" w:rsidP="00DF5369">
      <w:pPr>
        <w:ind w:firstLine="720"/>
      </w:pPr>
      <w:r>
        <w:lastRenderedPageBreak/>
        <w:tab/>
      </w:r>
      <w:r>
        <w:tab/>
        <w:t xml:space="preserve">wait for </w:t>
      </w:r>
      <w:proofErr w:type="spellStart"/>
      <w:r>
        <w:t>Clk</w:t>
      </w:r>
      <w:r w:rsidR="00DF5369">
        <w:t>_period</w:t>
      </w:r>
      <w:proofErr w:type="spellEnd"/>
      <w:r w:rsidR="00DF5369">
        <w:t>/2;</w:t>
      </w:r>
    </w:p>
    <w:p w:rsidR="00DF5369" w:rsidRDefault="00F70EA1" w:rsidP="00DF5369">
      <w:pPr>
        <w:ind w:firstLine="720"/>
      </w:pPr>
      <w:r>
        <w:tab/>
      </w:r>
      <w:r>
        <w:tab/>
      </w:r>
      <w:proofErr w:type="spellStart"/>
      <w:r>
        <w:t>Clk</w:t>
      </w:r>
      <w:proofErr w:type="spellEnd"/>
      <w:r w:rsidR="00DF5369">
        <w:t xml:space="preserve"> &lt;= '1';</w:t>
      </w:r>
    </w:p>
    <w:p w:rsidR="00DF5369" w:rsidRDefault="00DF5369" w:rsidP="00DF5369">
      <w:pPr>
        <w:ind w:firstLine="720"/>
      </w:pPr>
      <w:r>
        <w:tab/>
      </w:r>
      <w:r w:rsidR="00F70EA1">
        <w:tab/>
        <w:t xml:space="preserve">wait for </w:t>
      </w:r>
      <w:proofErr w:type="spellStart"/>
      <w:r w:rsidR="00F70EA1">
        <w:t>Clk</w:t>
      </w:r>
      <w:r>
        <w:t>_period</w:t>
      </w:r>
      <w:proofErr w:type="spellEnd"/>
      <w:r>
        <w:t>/2;</w:t>
      </w:r>
    </w:p>
    <w:p w:rsidR="00DF5369" w:rsidRDefault="00DF5369" w:rsidP="00DF5369">
      <w:pPr>
        <w:ind w:firstLine="720"/>
      </w:pPr>
      <w:r>
        <w:t xml:space="preserve">  </w:t>
      </w:r>
      <w:r>
        <w:t xml:space="preserve"> end process;</w:t>
      </w:r>
    </w:p>
    <w:p w:rsidR="00DF5369" w:rsidRDefault="00DF5369" w:rsidP="00DF5369">
      <w:pPr>
        <w:ind w:firstLine="720"/>
      </w:pPr>
      <w:r>
        <w:t xml:space="preserve"> </w:t>
      </w:r>
    </w:p>
    <w:p w:rsidR="00DF5369" w:rsidRDefault="00DF5369" w:rsidP="00DF5369">
      <w:pPr>
        <w:ind w:firstLine="720"/>
      </w:pPr>
    </w:p>
    <w:p w:rsidR="00DF5369" w:rsidRDefault="00DF5369" w:rsidP="00DF5369">
      <w:pPr>
        <w:ind w:firstLine="720"/>
      </w:pPr>
      <w:r>
        <w:t xml:space="preserve">   -- Stimulus process</w:t>
      </w:r>
    </w:p>
    <w:p w:rsidR="00DF5369" w:rsidRDefault="00DF5369" w:rsidP="00DF5369">
      <w:pPr>
        <w:ind w:firstLine="720"/>
      </w:pPr>
      <w:r>
        <w:t xml:space="preserve">   </w:t>
      </w:r>
      <w:proofErr w:type="spellStart"/>
      <w:r>
        <w:t>stim_proc</w:t>
      </w:r>
      <w:proofErr w:type="spellEnd"/>
      <w:r>
        <w:t>: process</w:t>
      </w:r>
    </w:p>
    <w:p w:rsidR="00DF5369" w:rsidRDefault="00DF5369" w:rsidP="00DF5369">
      <w:pPr>
        <w:ind w:firstLine="720"/>
      </w:pPr>
      <w:r>
        <w:t xml:space="preserve">   begin</w:t>
      </w:r>
      <w:r>
        <w:tab/>
      </w:r>
      <w:r>
        <w:tab/>
      </w:r>
    </w:p>
    <w:p w:rsidR="00DF5369" w:rsidRDefault="00DF5369" w:rsidP="00DF5369">
      <w:pPr>
        <w:ind w:firstLine="720"/>
      </w:pPr>
      <w:r>
        <w:t xml:space="preserve">  -- hold reset state for 100 ns.</w:t>
      </w:r>
    </w:p>
    <w:p w:rsidR="00DF5369" w:rsidRDefault="00DF5369" w:rsidP="00DF5369">
      <w:pPr>
        <w:ind w:firstLine="720"/>
      </w:pPr>
      <w:r>
        <w:t>wait for 100 ns;</w:t>
      </w:r>
      <w:r>
        <w:tab/>
      </w:r>
    </w:p>
    <w:p w:rsidR="00DF5369" w:rsidRDefault="00DF5369" w:rsidP="00DF5369">
      <w:pPr>
        <w:ind w:firstLine="720"/>
      </w:pPr>
    </w:p>
    <w:p w:rsidR="00DF5369" w:rsidRDefault="00F70EA1" w:rsidP="00DF5369">
      <w:pPr>
        <w:ind w:firstLine="720"/>
      </w:pPr>
      <w:r>
        <w:t xml:space="preserve">wait for </w:t>
      </w:r>
      <w:proofErr w:type="spellStart"/>
      <w:r>
        <w:t>Clk</w:t>
      </w:r>
      <w:r w:rsidR="00DF5369">
        <w:t>_period</w:t>
      </w:r>
      <w:proofErr w:type="spellEnd"/>
      <w:r w:rsidR="00DF5369">
        <w:t>*10;</w:t>
      </w:r>
    </w:p>
    <w:p w:rsidR="00DF5369" w:rsidRDefault="00DF5369" w:rsidP="00DF5369">
      <w:pPr>
        <w:ind w:firstLine="720"/>
      </w:pPr>
    </w:p>
    <w:p w:rsidR="00DF5369" w:rsidRDefault="00DF5369" w:rsidP="00DF5369">
      <w:pPr>
        <w:ind w:firstLine="720"/>
      </w:pPr>
      <w:r>
        <w:t xml:space="preserve">      -- insert stimulus here </w:t>
      </w:r>
    </w:p>
    <w:p w:rsidR="004202D5" w:rsidRDefault="00F70EA1" w:rsidP="004202D5">
      <w:pPr>
        <w:ind w:firstLine="720"/>
      </w:pPr>
      <w:proofErr w:type="gramStart"/>
      <w:r>
        <w:t>Q(</w:t>
      </w:r>
      <w:proofErr w:type="gramEnd"/>
      <w:r>
        <w:t>2)&lt;=’0’; Q(1)=’0’; Q(0)</w:t>
      </w:r>
      <w:r w:rsidR="004202D5">
        <w:t>=’0’;</w:t>
      </w:r>
    </w:p>
    <w:p w:rsidR="004202D5" w:rsidRDefault="004202D5" w:rsidP="004202D5">
      <w:pPr>
        <w:ind w:firstLine="720"/>
      </w:pPr>
      <w:r>
        <w:t xml:space="preserve">wait for 10 </w:t>
      </w:r>
      <w:proofErr w:type="spellStart"/>
      <w:r>
        <w:t>ms</w:t>
      </w:r>
      <w:proofErr w:type="spellEnd"/>
      <w:r>
        <w:t>;</w:t>
      </w:r>
    </w:p>
    <w:p w:rsidR="004202D5" w:rsidRDefault="00F70EA1" w:rsidP="004202D5">
      <w:pPr>
        <w:ind w:firstLine="720"/>
      </w:pPr>
      <w:proofErr w:type="gramStart"/>
      <w:r>
        <w:t>Q(</w:t>
      </w:r>
      <w:proofErr w:type="gramEnd"/>
      <w:r>
        <w:t>2)</w:t>
      </w:r>
      <w:r w:rsidR="004202D5">
        <w:t xml:space="preserve">&lt;=’0’; </w:t>
      </w:r>
      <w:r>
        <w:t>Q(</w:t>
      </w:r>
      <w:r>
        <w:t>1)&lt;</w:t>
      </w:r>
      <w:r w:rsidR="004202D5">
        <w:t xml:space="preserve">=’0’; </w:t>
      </w:r>
      <w:r>
        <w:t>Q(</w:t>
      </w:r>
      <w:r>
        <w:t>0)&lt;</w:t>
      </w:r>
      <w:r w:rsidR="004202D5">
        <w:t>=’1’;</w:t>
      </w:r>
    </w:p>
    <w:p w:rsidR="004202D5" w:rsidRDefault="004202D5" w:rsidP="004202D5">
      <w:pPr>
        <w:ind w:firstLine="720"/>
      </w:pPr>
      <w:r>
        <w:t xml:space="preserve">wait for 10 </w:t>
      </w:r>
      <w:proofErr w:type="spellStart"/>
      <w:r>
        <w:t>ms</w:t>
      </w:r>
      <w:proofErr w:type="spellEnd"/>
      <w:r>
        <w:t>;</w:t>
      </w:r>
    </w:p>
    <w:p w:rsidR="004202D5" w:rsidRDefault="00F70EA1" w:rsidP="004202D5">
      <w:pPr>
        <w:ind w:firstLine="720"/>
      </w:pPr>
      <w:proofErr w:type="gramStart"/>
      <w:r>
        <w:t>Q(</w:t>
      </w:r>
      <w:proofErr w:type="gramEnd"/>
      <w:r>
        <w:t>2)</w:t>
      </w:r>
      <w:r w:rsidR="004202D5">
        <w:t xml:space="preserve">&lt;=’0’; </w:t>
      </w:r>
      <w:r>
        <w:t>Q(</w:t>
      </w:r>
      <w:r>
        <w:t>1)&lt;</w:t>
      </w:r>
      <w:r w:rsidR="004202D5">
        <w:t xml:space="preserve">=’1’; </w:t>
      </w:r>
      <w:r>
        <w:t>Q(</w:t>
      </w:r>
      <w:r>
        <w:t>0)&lt;</w:t>
      </w:r>
      <w:r w:rsidR="004202D5">
        <w:t>=’0’;</w:t>
      </w:r>
    </w:p>
    <w:p w:rsidR="004202D5" w:rsidRDefault="004202D5" w:rsidP="004202D5">
      <w:pPr>
        <w:ind w:firstLine="720"/>
      </w:pPr>
      <w:r>
        <w:t xml:space="preserve">wait for 10 </w:t>
      </w:r>
      <w:proofErr w:type="spellStart"/>
      <w:r>
        <w:t>ms</w:t>
      </w:r>
      <w:proofErr w:type="spellEnd"/>
      <w:r>
        <w:t>;</w:t>
      </w:r>
    </w:p>
    <w:p w:rsidR="004202D5" w:rsidRDefault="00F70EA1" w:rsidP="004202D5">
      <w:pPr>
        <w:ind w:firstLine="720"/>
      </w:pPr>
      <w:proofErr w:type="gramStart"/>
      <w:r>
        <w:t>Q(</w:t>
      </w:r>
      <w:proofErr w:type="gramEnd"/>
      <w:r>
        <w:t>2)</w:t>
      </w:r>
      <w:r w:rsidR="004202D5">
        <w:t xml:space="preserve">&lt;=’0’; </w:t>
      </w:r>
      <w:r>
        <w:t>Q(</w:t>
      </w:r>
      <w:r>
        <w:t>1)&lt;</w:t>
      </w:r>
      <w:r w:rsidR="004202D5">
        <w:t xml:space="preserve">=’1’; </w:t>
      </w:r>
      <w:r>
        <w:t>Q(</w:t>
      </w:r>
      <w:r>
        <w:t>0)&lt;</w:t>
      </w:r>
      <w:r w:rsidR="004202D5">
        <w:t>=’1’;</w:t>
      </w:r>
    </w:p>
    <w:p w:rsidR="004202D5" w:rsidRDefault="004202D5" w:rsidP="004202D5">
      <w:pPr>
        <w:ind w:firstLine="720"/>
      </w:pPr>
      <w:r>
        <w:t xml:space="preserve">wait for 10 </w:t>
      </w:r>
      <w:proofErr w:type="spellStart"/>
      <w:r>
        <w:t>ms</w:t>
      </w:r>
      <w:proofErr w:type="spellEnd"/>
      <w:r>
        <w:t>;</w:t>
      </w:r>
    </w:p>
    <w:p w:rsidR="004202D5" w:rsidRDefault="00F70EA1" w:rsidP="004202D5">
      <w:pPr>
        <w:ind w:firstLine="720"/>
      </w:pPr>
      <w:proofErr w:type="gramStart"/>
      <w:r>
        <w:t>Q(</w:t>
      </w:r>
      <w:proofErr w:type="gramEnd"/>
      <w:r>
        <w:t>2)</w:t>
      </w:r>
      <w:r w:rsidR="004202D5">
        <w:t xml:space="preserve">&lt;=’1’; </w:t>
      </w:r>
      <w:r>
        <w:t>Q(</w:t>
      </w:r>
      <w:r>
        <w:t>1)&lt;</w:t>
      </w:r>
      <w:r w:rsidR="004202D5">
        <w:t xml:space="preserve">=’0’; </w:t>
      </w:r>
      <w:r>
        <w:t>Q(</w:t>
      </w:r>
      <w:r>
        <w:t>0)&lt;</w:t>
      </w:r>
      <w:r w:rsidR="004202D5">
        <w:t>=’0’;</w:t>
      </w:r>
    </w:p>
    <w:p w:rsidR="004202D5" w:rsidRDefault="004202D5" w:rsidP="004202D5">
      <w:pPr>
        <w:ind w:firstLine="720"/>
      </w:pPr>
      <w:r>
        <w:t xml:space="preserve">wait for 10 </w:t>
      </w:r>
      <w:proofErr w:type="spellStart"/>
      <w:r>
        <w:t>ms</w:t>
      </w:r>
      <w:proofErr w:type="spellEnd"/>
      <w:r>
        <w:t>;</w:t>
      </w:r>
    </w:p>
    <w:p w:rsidR="004202D5" w:rsidRDefault="00F70EA1" w:rsidP="004202D5">
      <w:pPr>
        <w:ind w:firstLine="720"/>
      </w:pPr>
      <w:proofErr w:type="gramStart"/>
      <w:r>
        <w:t>Q(</w:t>
      </w:r>
      <w:proofErr w:type="gramEnd"/>
      <w:r>
        <w:t>2)</w:t>
      </w:r>
      <w:r w:rsidR="004202D5">
        <w:t xml:space="preserve">&lt;=’1’; </w:t>
      </w:r>
      <w:r>
        <w:t>Q(</w:t>
      </w:r>
      <w:r>
        <w:t>1)&lt;</w:t>
      </w:r>
      <w:r w:rsidR="004202D5">
        <w:t>=’0’;</w:t>
      </w:r>
      <w:r w:rsidRPr="00F70EA1">
        <w:t xml:space="preserve"> </w:t>
      </w:r>
      <w:r>
        <w:t>Q(</w:t>
      </w:r>
      <w:r>
        <w:t>0)&lt;</w:t>
      </w:r>
      <w:r w:rsidR="004202D5">
        <w:t>=’1’;</w:t>
      </w:r>
    </w:p>
    <w:p w:rsidR="004202D5" w:rsidRDefault="004202D5" w:rsidP="004202D5">
      <w:pPr>
        <w:ind w:firstLine="720"/>
      </w:pPr>
      <w:r>
        <w:t xml:space="preserve">wait for 10 </w:t>
      </w:r>
      <w:proofErr w:type="spellStart"/>
      <w:r>
        <w:t>ms</w:t>
      </w:r>
      <w:proofErr w:type="spellEnd"/>
      <w:r>
        <w:t>;</w:t>
      </w:r>
    </w:p>
    <w:p w:rsidR="004202D5" w:rsidRDefault="00F70EA1" w:rsidP="004202D5">
      <w:pPr>
        <w:ind w:firstLine="720"/>
      </w:pPr>
      <w:proofErr w:type="gramStart"/>
      <w:r>
        <w:t>Q(</w:t>
      </w:r>
      <w:proofErr w:type="gramEnd"/>
      <w:r>
        <w:t>2)</w:t>
      </w:r>
      <w:r w:rsidR="004202D5">
        <w:t xml:space="preserve">&lt;=’1’; </w:t>
      </w:r>
      <w:r>
        <w:t>Q(</w:t>
      </w:r>
      <w:r>
        <w:t>1)&lt;</w:t>
      </w:r>
      <w:r w:rsidR="004202D5">
        <w:t xml:space="preserve">=’1’; </w:t>
      </w:r>
      <w:r>
        <w:t>Q(</w:t>
      </w:r>
      <w:r>
        <w:t>0)&lt;</w:t>
      </w:r>
      <w:r w:rsidR="004202D5">
        <w:t>=’0’;</w:t>
      </w:r>
    </w:p>
    <w:p w:rsidR="004202D5" w:rsidRDefault="004202D5" w:rsidP="004202D5">
      <w:pPr>
        <w:ind w:firstLine="720"/>
      </w:pPr>
      <w:r>
        <w:lastRenderedPageBreak/>
        <w:t xml:space="preserve">wait for 10 </w:t>
      </w:r>
      <w:proofErr w:type="spellStart"/>
      <w:r>
        <w:t>ms</w:t>
      </w:r>
      <w:proofErr w:type="spellEnd"/>
      <w:r>
        <w:t>;</w:t>
      </w:r>
    </w:p>
    <w:p w:rsidR="004202D5" w:rsidRDefault="00F70EA1" w:rsidP="004202D5">
      <w:pPr>
        <w:ind w:firstLine="720"/>
      </w:pPr>
      <w:r>
        <w:t>Q(</w:t>
      </w:r>
      <w:r>
        <w:t>2)</w:t>
      </w:r>
      <w:r w:rsidR="004202D5">
        <w:t xml:space="preserve">&lt;=’1’; </w:t>
      </w:r>
      <w:r>
        <w:t>Q(</w:t>
      </w:r>
      <w:r>
        <w:t>1)&lt;</w:t>
      </w:r>
      <w:r w:rsidR="004202D5">
        <w:t xml:space="preserve">=’1’; </w:t>
      </w:r>
      <w:r>
        <w:t>Q(</w:t>
      </w:r>
      <w:r>
        <w:t>0)</w:t>
      </w:r>
      <w:bookmarkStart w:id="0" w:name="_GoBack"/>
      <w:bookmarkEnd w:id="0"/>
      <w:r>
        <w:t>&lt;</w:t>
      </w:r>
      <w:r w:rsidR="004202D5">
        <w:t>=’1’;</w:t>
      </w:r>
    </w:p>
    <w:p w:rsidR="004202D5" w:rsidRDefault="004202D5" w:rsidP="004202D5">
      <w:pPr>
        <w:ind w:firstLine="720"/>
      </w:pPr>
      <w:r>
        <w:t xml:space="preserve">wait for 10 </w:t>
      </w:r>
      <w:proofErr w:type="spellStart"/>
      <w:r>
        <w:t>ms</w:t>
      </w:r>
      <w:proofErr w:type="spellEnd"/>
      <w:r>
        <w:t>;</w:t>
      </w:r>
    </w:p>
    <w:p w:rsidR="004202D5" w:rsidRDefault="004202D5" w:rsidP="004202D5">
      <w:r>
        <w:t>WAIT; -- will wait forever</w:t>
      </w:r>
    </w:p>
    <w:p w:rsidR="004202D5" w:rsidRDefault="004202D5" w:rsidP="004202D5">
      <w:r>
        <w:t>END PROCESS;</w:t>
      </w:r>
    </w:p>
    <w:p w:rsidR="004202D5" w:rsidRDefault="004202D5" w:rsidP="004202D5">
      <w:r>
        <w:t>-- *** End Test Bench - User Defined Section ***</w:t>
      </w:r>
    </w:p>
    <w:p w:rsidR="00934A27" w:rsidRPr="00E86E7D" w:rsidRDefault="004202D5" w:rsidP="004202D5">
      <w:r>
        <w:t>END behavioral;</w:t>
      </w:r>
    </w:p>
    <w:sectPr w:rsidR="00934A27" w:rsidRPr="00E86E7D">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192D" w:rsidRDefault="00EA192D" w:rsidP="0025016C">
      <w:pPr>
        <w:spacing w:after="0" w:line="240" w:lineRule="auto"/>
      </w:pPr>
      <w:r>
        <w:separator/>
      </w:r>
    </w:p>
  </w:endnote>
  <w:endnote w:type="continuationSeparator" w:id="0">
    <w:p w:rsidR="00EA192D" w:rsidRDefault="00EA192D" w:rsidP="002501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192D" w:rsidRDefault="00EA192D" w:rsidP="0025016C">
      <w:pPr>
        <w:spacing w:after="0" w:line="240" w:lineRule="auto"/>
      </w:pPr>
      <w:r>
        <w:separator/>
      </w:r>
    </w:p>
  </w:footnote>
  <w:footnote w:type="continuationSeparator" w:id="0">
    <w:p w:rsidR="00EA192D" w:rsidRDefault="00EA192D" w:rsidP="002501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6C" w:rsidRDefault="0025016C" w:rsidP="0025016C">
    <w:pPr>
      <w:pStyle w:val="Header"/>
      <w:jc w:val="right"/>
    </w:pPr>
    <w:r>
      <w:t>Scarlett Jones</w:t>
    </w:r>
  </w:p>
  <w:p w:rsidR="0025016C" w:rsidRDefault="0025016C" w:rsidP="0025016C">
    <w:pPr>
      <w:pStyle w:val="Header"/>
      <w:jc w:val="right"/>
    </w:pPr>
    <w:r>
      <w:t>CSCE 3730</w:t>
    </w:r>
  </w:p>
  <w:p w:rsidR="0025016C" w:rsidRDefault="0025016C" w:rsidP="0025016C">
    <w:pPr>
      <w:pStyle w:val="Header"/>
      <w:jc w:val="right"/>
    </w:pPr>
    <w:r>
      <w:t>Homework #4</w:t>
    </w:r>
  </w:p>
  <w:p w:rsidR="0025016C" w:rsidRDefault="0025016C" w:rsidP="0025016C">
    <w:pPr>
      <w:pStyle w:val="Header"/>
      <w:jc w:val="right"/>
    </w:pPr>
    <w:r>
      <w:t>Due: 11/08/2016, 11:55 P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4B27C22"/>
    <w:multiLevelType w:val="hybridMultilevel"/>
    <w:tmpl w:val="CF4A02A2"/>
    <w:lvl w:ilvl="0" w:tplc="0409000F">
      <w:start w:val="1"/>
      <w:numFmt w:val="decimal"/>
      <w:lvlText w:val="%1."/>
      <w:lvlJc w:val="left"/>
      <w:pPr>
        <w:ind w:left="720" w:hanging="360"/>
      </w:pPr>
      <w:rPr>
        <w:rFonts w:hint="default"/>
      </w:rPr>
    </w:lvl>
    <w:lvl w:ilvl="1" w:tplc="5FB61C16">
      <w:start w:val="1"/>
      <w:numFmt w:val="lowerLetter"/>
      <w:lvlText w:val="%2."/>
      <w:lvlJc w:val="left"/>
      <w:pPr>
        <w:ind w:left="1440" w:hanging="360"/>
      </w:pPr>
      <w:rPr>
        <w:vertAlign w:val="baseline"/>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16C"/>
    <w:rsid w:val="00122B51"/>
    <w:rsid w:val="00231648"/>
    <w:rsid w:val="0025016C"/>
    <w:rsid w:val="00391C64"/>
    <w:rsid w:val="003F79EF"/>
    <w:rsid w:val="004202D5"/>
    <w:rsid w:val="004F6AF0"/>
    <w:rsid w:val="005B7696"/>
    <w:rsid w:val="006F2D89"/>
    <w:rsid w:val="00795981"/>
    <w:rsid w:val="007B3D53"/>
    <w:rsid w:val="007C55E2"/>
    <w:rsid w:val="008F7D41"/>
    <w:rsid w:val="00934A27"/>
    <w:rsid w:val="009B4A7F"/>
    <w:rsid w:val="00A62F61"/>
    <w:rsid w:val="00AB6286"/>
    <w:rsid w:val="00AD0293"/>
    <w:rsid w:val="00AF28A0"/>
    <w:rsid w:val="00B212A1"/>
    <w:rsid w:val="00C26BE1"/>
    <w:rsid w:val="00C519AB"/>
    <w:rsid w:val="00CA4DC5"/>
    <w:rsid w:val="00D62541"/>
    <w:rsid w:val="00DB2CA6"/>
    <w:rsid w:val="00DD3C6B"/>
    <w:rsid w:val="00DF5369"/>
    <w:rsid w:val="00E86E7D"/>
    <w:rsid w:val="00EA192D"/>
    <w:rsid w:val="00EB163B"/>
    <w:rsid w:val="00EE4951"/>
    <w:rsid w:val="00F70E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EBC705"/>
  <w15:chartTrackingRefBased/>
  <w15:docId w15:val="{06C93966-0D50-4095-AC9D-49DB884EC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01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016C"/>
  </w:style>
  <w:style w:type="paragraph" w:styleId="Footer">
    <w:name w:val="footer"/>
    <w:basedOn w:val="Normal"/>
    <w:link w:val="FooterChar"/>
    <w:uiPriority w:val="99"/>
    <w:unhideWhenUsed/>
    <w:rsid w:val="002501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016C"/>
  </w:style>
  <w:style w:type="paragraph" w:styleId="ListParagraph">
    <w:name w:val="List Paragraph"/>
    <w:basedOn w:val="Normal"/>
    <w:uiPriority w:val="34"/>
    <w:qFormat/>
    <w:rsid w:val="0025016C"/>
    <w:pPr>
      <w:ind w:left="720"/>
      <w:contextualSpacing/>
    </w:pPr>
  </w:style>
  <w:style w:type="table" w:styleId="TableGrid">
    <w:name w:val="Table Grid"/>
    <w:basedOn w:val="TableNormal"/>
    <w:uiPriority w:val="39"/>
    <w:rsid w:val="00E86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1</TotalTime>
  <Pages>8</Pages>
  <Words>1082</Words>
  <Characters>617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arlett Jones</dc:creator>
  <cp:keywords/>
  <dc:description/>
  <cp:lastModifiedBy>Scarlett Jones</cp:lastModifiedBy>
  <cp:revision>25</cp:revision>
  <dcterms:created xsi:type="dcterms:W3CDTF">2016-11-07T06:08:00Z</dcterms:created>
  <dcterms:modified xsi:type="dcterms:W3CDTF">2016-11-07T09:44:00Z</dcterms:modified>
</cp:coreProperties>
</file>